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4576" w:rsidRPr="00B14576" w:rsidRDefault="00B14576" w:rsidP="00B14576">
      <w:pPr>
        <w:rPr>
          <w:b/>
        </w:rPr>
      </w:pPr>
      <w:r w:rsidRPr="00B14576">
        <w:rPr>
          <w:b/>
        </w:rPr>
        <w:t xml:space="preserve">Name ……………………………..………...… </w:t>
      </w:r>
      <w:r>
        <w:rPr>
          <w:b/>
        </w:rPr>
        <w:t xml:space="preserve">……..  </w:t>
      </w:r>
      <w:r w:rsidRPr="00B14576">
        <w:rPr>
          <w:b/>
        </w:rPr>
        <w:t>Index No………….</w:t>
      </w:r>
      <w:r>
        <w:rPr>
          <w:b/>
        </w:rPr>
        <w:t>….…</w:t>
      </w:r>
    </w:p>
    <w:p w:rsidR="00744150" w:rsidRDefault="00744150" w:rsidP="00B14576">
      <w:pPr>
        <w:rPr>
          <w:b/>
        </w:rPr>
      </w:pPr>
    </w:p>
    <w:p w:rsidR="00B14576" w:rsidRPr="00B14576" w:rsidRDefault="00B14576" w:rsidP="00B14576">
      <w:pPr>
        <w:rPr>
          <w:b/>
        </w:rPr>
      </w:pPr>
      <w:r>
        <w:rPr>
          <w:b/>
        </w:rPr>
        <w:t>Class ………………adm…………</w:t>
      </w:r>
      <w:r w:rsidR="00D7619E">
        <w:rPr>
          <w:b/>
        </w:rPr>
        <w:t>……</w:t>
      </w:r>
      <w:r w:rsidRPr="00B14576">
        <w:rPr>
          <w:b/>
        </w:rPr>
        <w:t>Candidate’s Signature ……..…</w:t>
      </w:r>
      <w:r w:rsidR="0080753E">
        <w:rPr>
          <w:b/>
        </w:rPr>
        <w:t>………</w:t>
      </w:r>
    </w:p>
    <w:p w:rsidR="00B14576" w:rsidRPr="00B14576" w:rsidRDefault="00B14576" w:rsidP="00B14576">
      <w:pPr>
        <w:rPr>
          <w:b/>
        </w:rPr>
      </w:pP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>233/2</w:t>
      </w: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 xml:space="preserve">CHEMISTRY </w:t>
      </w: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>PAPER 2</w:t>
      </w:r>
    </w:p>
    <w:p w:rsidR="00B14576" w:rsidRPr="00B14576" w:rsidRDefault="0080753E" w:rsidP="00B14576">
      <w:pPr>
        <w:rPr>
          <w:b/>
        </w:rPr>
      </w:pPr>
      <w:r>
        <w:rPr>
          <w:b/>
        </w:rPr>
        <w:t xml:space="preserve">JUNE </w:t>
      </w: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 xml:space="preserve">(THEORY) </w:t>
      </w: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>TIME: 2 HOURS</w:t>
      </w:r>
    </w:p>
    <w:p w:rsidR="00B14576" w:rsidRPr="00B14576" w:rsidRDefault="00B14576" w:rsidP="00B14576">
      <w:pPr>
        <w:rPr>
          <w:b/>
        </w:rPr>
      </w:pPr>
    </w:p>
    <w:p w:rsidR="00B14576" w:rsidRPr="00B14576" w:rsidRDefault="00B14576" w:rsidP="00B14576">
      <w:pPr>
        <w:rPr>
          <w:b/>
          <w:i/>
        </w:rPr>
      </w:pPr>
      <w:r w:rsidRPr="00B14576">
        <w:rPr>
          <w:b/>
          <w:i/>
        </w:rPr>
        <w:t>Kenya Certificate of Secondary Education (K.C.S.E)</w:t>
      </w:r>
    </w:p>
    <w:p w:rsidR="00B14576" w:rsidRPr="00B14576" w:rsidRDefault="00B14576" w:rsidP="00B14576">
      <w:pPr>
        <w:rPr>
          <w:b/>
        </w:rPr>
      </w:pP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>233/2</w:t>
      </w: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 xml:space="preserve">CHEMISTRY </w:t>
      </w: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>PAPER 2</w:t>
      </w: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>(THEORY)</w:t>
      </w: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>TIME: 2 HOURS</w:t>
      </w:r>
    </w:p>
    <w:p w:rsidR="00B14576" w:rsidRPr="00B14576" w:rsidRDefault="00B14576" w:rsidP="00B14576"/>
    <w:p w:rsidR="00B14576" w:rsidRDefault="00B14576" w:rsidP="00B14576">
      <w:pPr>
        <w:rPr>
          <w:b/>
          <w:u w:val="single"/>
        </w:rPr>
      </w:pPr>
      <w:r w:rsidRPr="00B14576">
        <w:rPr>
          <w:b/>
          <w:u w:val="single"/>
        </w:rPr>
        <w:t xml:space="preserve">INSTRUCTIONS </w:t>
      </w:r>
    </w:p>
    <w:p w:rsidR="00B175A0" w:rsidRDefault="00B175A0" w:rsidP="00B14576">
      <w:pPr>
        <w:rPr>
          <w:b/>
          <w:u w:val="single"/>
        </w:rPr>
      </w:pPr>
    </w:p>
    <w:p w:rsidR="00B175A0" w:rsidRPr="00B14576" w:rsidRDefault="00B175A0" w:rsidP="00B14576">
      <w:pPr>
        <w:rPr>
          <w:b/>
          <w:u w:val="single"/>
        </w:rPr>
      </w:pPr>
    </w:p>
    <w:p w:rsidR="00B14576" w:rsidRPr="00B14576" w:rsidRDefault="00B14576" w:rsidP="00B14576">
      <w:pPr>
        <w:numPr>
          <w:ilvl w:val="0"/>
          <w:numId w:val="4"/>
        </w:numPr>
      </w:pPr>
      <w:r w:rsidRPr="00B14576">
        <w:t xml:space="preserve">Write your name and the Index Number in the spaces provided above. </w:t>
      </w:r>
    </w:p>
    <w:p w:rsidR="00B14576" w:rsidRPr="00B14576" w:rsidRDefault="00B14576" w:rsidP="00B14576">
      <w:pPr>
        <w:numPr>
          <w:ilvl w:val="0"/>
          <w:numId w:val="4"/>
        </w:numPr>
      </w:pPr>
      <w:r w:rsidRPr="00B14576">
        <w:t>Answer</w:t>
      </w:r>
      <w:r w:rsidRPr="00B14576">
        <w:rPr>
          <w:b/>
        </w:rPr>
        <w:t xml:space="preserve"> ALL</w:t>
      </w:r>
      <w:r w:rsidRPr="00B14576">
        <w:t xml:space="preserve"> the questions in the spaces provided after each question. </w:t>
      </w:r>
    </w:p>
    <w:p w:rsidR="00B14576" w:rsidRPr="00B14576" w:rsidRDefault="00B14576" w:rsidP="00B14576">
      <w:pPr>
        <w:numPr>
          <w:ilvl w:val="0"/>
          <w:numId w:val="4"/>
        </w:numPr>
      </w:pPr>
      <w:r w:rsidRPr="00B14576">
        <w:t xml:space="preserve">Use </w:t>
      </w:r>
      <w:r w:rsidR="009F0C78">
        <w:t xml:space="preserve">of Mathematical sets and </w:t>
      </w:r>
      <w:r w:rsidR="00D06609">
        <w:t xml:space="preserve">electronic </w:t>
      </w:r>
      <w:r w:rsidRPr="00B14576">
        <w:t xml:space="preserve">calculators may be used. </w:t>
      </w:r>
    </w:p>
    <w:p w:rsidR="00B14576" w:rsidRPr="00B14576" w:rsidRDefault="00B14576" w:rsidP="00B14576">
      <w:pPr>
        <w:numPr>
          <w:ilvl w:val="0"/>
          <w:numId w:val="4"/>
        </w:numPr>
      </w:pPr>
      <w:r w:rsidRPr="00B14576">
        <w:rPr>
          <w:b/>
        </w:rPr>
        <w:t>All</w:t>
      </w:r>
      <w:r w:rsidRPr="00B14576">
        <w:t xml:space="preserve"> working should be clearly shown. </w:t>
      </w:r>
    </w:p>
    <w:p w:rsidR="00B14576" w:rsidRPr="00B14576" w:rsidRDefault="00B14576" w:rsidP="00B14576">
      <w:pPr>
        <w:rPr>
          <w:b/>
          <w:u w:val="single"/>
        </w:rPr>
      </w:pPr>
    </w:p>
    <w:p w:rsidR="00B14576" w:rsidRDefault="00B14576" w:rsidP="00B14576">
      <w:pPr>
        <w:rPr>
          <w:b/>
          <w:u w:val="single"/>
        </w:rPr>
      </w:pPr>
      <w:r w:rsidRPr="00B14576">
        <w:rPr>
          <w:b/>
          <w:u w:val="single"/>
        </w:rPr>
        <w:t>FOR OFFICIAL USE ONLY</w:t>
      </w:r>
    </w:p>
    <w:p w:rsidR="00863210" w:rsidRDefault="00863210" w:rsidP="00B14576">
      <w:pPr>
        <w:rPr>
          <w:b/>
          <w:u w:val="single"/>
        </w:rPr>
      </w:pPr>
    </w:p>
    <w:p w:rsidR="00863210" w:rsidRDefault="00863210" w:rsidP="00B14576">
      <w:pPr>
        <w:rPr>
          <w:b/>
          <w:u w:val="single"/>
        </w:rPr>
      </w:pPr>
    </w:p>
    <w:p w:rsidR="00863210" w:rsidRDefault="00863210" w:rsidP="00B14576">
      <w:pPr>
        <w:rPr>
          <w:b/>
          <w:u w:val="single"/>
        </w:rPr>
      </w:pPr>
    </w:p>
    <w:p w:rsidR="00863210" w:rsidRPr="00B14576" w:rsidRDefault="00863210" w:rsidP="00B14576">
      <w:pPr>
        <w:rPr>
          <w:b/>
          <w:u w:val="single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297"/>
        <w:gridCol w:w="2849"/>
        <w:gridCol w:w="2827"/>
      </w:tblGrid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pPr>
              <w:rPr>
                <w:b/>
              </w:rPr>
            </w:pPr>
            <w:r w:rsidRPr="00B14576">
              <w:rPr>
                <w:b/>
              </w:rPr>
              <w:t xml:space="preserve">QUESTIONS </w:t>
            </w:r>
          </w:p>
        </w:tc>
        <w:tc>
          <w:tcPr>
            <w:tcW w:w="2849" w:type="dxa"/>
          </w:tcPr>
          <w:p w:rsidR="00B14576" w:rsidRPr="00B14576" w:rsidRDefault="00B14576" w:rsidP="00B14576">
            <w:pPr>
              <w:rPr>
                <w:b/>
              </w:rPr>
            </w:pPr>
            <w:r w:rsidRPr="00B14576">
              <w:rPr>
                <w:b/>
              </w:rPr>
              <w:t xml:space="preserve">EXPECTED SCORE </w:t>
            </w:r>
          </w:p>
        </w:tc>
        <w:tc>
          <w:tcPr>
            <w:tcW w:w="2827" w:type="dxa"/>
          </w:tcPr>
          <w:p w:rsidR="00B14576" w:rsidRPr="00B14576" w:rsidRDefault="00B14576" w:rsidP="00B14576">
            <w:pPr>
              <w:rPr>
                <w:b/>
              </w:rPr>
            </w:pPr>
            <w:r w:rsidRPr="00B14576">
              <w:rPr>
                <w:b/>
              </w:rPr>
              <w:t xml:space="preserve">CANDIDATES SCORE </w:t>
            </w:r>
          </w:p>
        </w:tc>
      </w:tr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r w:rsidRPr="00B14576">
              <w:t>1</w:t>
            </w:r>
          </w:p>
        </w:tc>
        <w:tc>
          <w:tcPr>
            <w:tcW w:w="2849" w:type="dxa"/>
          </w:tcPr>
          <w:p w:rsidR="00B14576" w:rsidRPr="00B14576" w:rsidRDefault="0084688E" w:rsidP="00B14576">
            <w:r>
              <w:t>08</w:t>
            </w:r>
          </w:p>
        </w:tc>
        <w:tc>
          <w:tcPr>
            <w:tcW w:w="2827" w:type="dxa"/>
          </w:tcPr>
          <w:p w:rsidR="00B14576" w:rsidRPr="00B14576" w:rsidRDefault="00B14576" w:rsidP="00B14576"/>
        </w:tc>
      </w:tr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r w:rsidRPr="00B14576">
              <w:t>2</w:t>
            </w:r>
          </w:p>
        </w:tc>
        <w:tc>
          <w:tcPr>
            <w:tcW w:w="2849" w:type="dxa"/>
          </w:tcPr>
          <w:p w:rsidR="00B14576" w:rsidRPr="00B14576" w:rsidRDefault="00B14576" w:rsidP="00B14576">
            <w:r w:rsidRPr="00B14576">
              <w:t>12</w:t>
            </w:r>
          </w:p>
        </w:tc>
        <w:tc>
          <w:tcPr>
            <w:tcW w:w="2827" w:type="dxa"/>
          </w:tcPr>
          <w:p w:rsidR="00B14576" w:rsidRPr="00B14576" w:rsidRDefault="00B14576" w:rsidP="00B14576"/>
        </w:tc>
      </w:tr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r w:rsidRPr="00B14576">
              <w:t>3</w:t>
            </w:r>
          </w:p>
        </w:tc>
        <w:tc>
          <w:tcPr>
            <w:tcW w:w="2849" w:type="dxa"/>
          </w:tcPr>
          <w:p w:rsidR="00B14576" w:rsidRPr="00B14576" w:rsidRDefault="00215A40" w:rsidP="00B14576">
            <w:r>
              <w:t>09</w:t>
            </w:r>
          </w:p>
        </w:tc>
        <w:tc>
          <w:tcPr>
            <w:tcW w:w="2827" w:type="dxa"/>
          </w:tcPr>
          <w:p w:rsidR="00B14576" w:rsidRPr="00B14576" w:rsidRDefault="00B14576" w:rsidP="00B14576"/>
        </w:tc>
      </w:tr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r w:rsidRPr="00B14576">
              <w:t>4</w:t>
            </w:r>
          </w:p>
        </w:tc>
        <w:tc>
          <w:tcPr>
            <w:tcW w:w="2849" w:type="dxa"/>
          </w:tcPr>
          <w:p w:rsidR="00B14576" w:rsidRPr="00B14576" w:rsidRDefault="00995A95" w:rsidP="00B14576">
            <w:r>
              <w:t>11</w:t>
            </w:r>
          </w:p>
        </w:tc>
        <w:tc>
          <w:tcPr>
            <w:tcW w:w="2827" w:type="dxa"/>
          </w:tcPr>
          <w:p w:rsidR="00B14576" w:rsidRPr="00B14576" w:rsidRDefault="00B14576" w:rsidP="00B14576"/>
        </w:tc>
      </w:tr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r w:rsidRPr="00B14576">
              <w:t>5</w:t>
            </w:r>
          </w:p>
        </w:tc>
        <w:tc>
          <w:tcPr>
            <w:tcW w:w="2849" w:type="dxa"/>
          </w:tcPr>
          <w:p w:rsidR="00B14576" w:rsidRPr="00B14576" w:rsidRDefault="00995A95" w:rsidP="00B14576">
            <w:r>
              <w:t>12</w:t>
            </w:r>
          </w:p>
        </w:tc>
        <w:tc>
          <w:tcPr>
            <w:tcW w:w="2827" w:type="dxa"/>
          </w:tcPr>
          <w:p w:rsidR="00B14576" w:rsidRPr="00B14576" w:rsidRDefault="00B14576" w:rsidP="00B14576"/>
        </w:tc>
      </w:tr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r w:rsidRPr="00B14576">
              <w:t>6</w:t>
            </w:r>
          </w:p>
        </w:tc>
        <w:tc>
          <w:tcPr>
            <w:tcW w:w="2849" w:type="dxa"/>
          </w:tcPr>
          <w:p w:rsidR="00B14576" w:rsidRPr="00B14576" w:rsidRDefault="00863210" w:rsidP="00B14576">
            <w:r>
              <w:t>14</w:t>
            </w:r>
          </w:p>
        </w:tc>
        <w:tc>
          <w:tcPr>
            <w:tcW w:w="2827" w:type="dxa"/>
          </w:tcPr>
          <w:p w:rsidR="00B14576" w:rsidRPr="00B14576" w:rsidRDefault="00B14576" w:rsidP="00B14576"/>
        </w:tc>
      </w:tr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r w:rsidRPr="00B14576">
              <w:t>7</w:t>
            </w:r>
          </w:p>
        </w:tc>
        <w:tc>
          <w:tcPr>
            <w:tcW w:w="2849" w:type="dxa"/>
          </w:tcPr>
          <w:p w:rsidR="00B14576" w:rsidRPr="00B14576" w:rsidRDefault="00863210" w:rsidP="00B14576">
            <w:r>
              <w:t>14</w:t>
            </w:r>
          </w:p>
        </w:tc>
        <w:tc>
          <w:tcPr>
            <w:tcW w:w="2827" w:type="dxa"/>
          </w:tcPr>
          <w:p w:rsidR="00B14576" w:rsidRPr="00B14576" w:rsidRDefault="00B14576" w:rsidP="00B14576"/>
        </w:tc>
      </w:tr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pPr>
              <w:rPr>
                <w:b/>
              </w:rPr>
            </w:pPr>
            <w:r w:rsidRPr="00B14576">
              <w:rPr>
                <w:b/>
              </w:rPr>
              <w:t xml:space="preserve">TOTAL </w:t>
            </w:r>
          </w:p>
        </w:tc>
        <w:tc>
          <w:tcPr>
            <w:tcW w:w="2849" w:type="dxa"/>
          </w:tcPr>
          <w:p w:rsidR="00B14576" w:rsidRPr="00B14576" w:rsidRDefault="00B14576" w:rsidP="00B14576">
            <w:pPr>
              <w:rPr>
                <w:b/>
              </w:rPr>
            </w:pPr>
            <w:r w:rsidRPr="00B14576">
              <w:rPr>
                <w:b/>
              </w:rPr>
              <w:t>80</w:t>
            </w:r>
          </w:p>
        </w:tc>
        <w:tc>
          <w:tcPr>
            <w:tcW w:w="2827" w:type="dxa"/>
          </w:tcPr>
          <w:p w:rsidR="00B14576" w:rsidRPr="00B14576" w:rsidRDefault="00B14576" w:rsidP="00B14576">
            <w:pPr>
              <w:rPr>
                <w:b/>
              </w:rPr>
            </w:pPr>
          </w:p>
        </w:tc>
      </w:tr>
    </w:tbl>
    <w:p w:rsidR="0080753E" w:rsidRDefault="0080753E" w:rsidP="008E133E"/>
    <w:p w:rsidR="0080753E" w:rsidRDefault="0080753E" w:rsidP="008E133E"/>
    <w:p w:rsidR="0080753E" w:rsidRDefault="0080753E" w:rsidP="008E133E"/>
    <w:p w:rsidR="008E133E" w:rsidRDefault="0049164E" w:rsidP="008E133E">
      <w:r>
        <w:t>1</w:t>
      </w:r>
      <w:r w:rsidR="00D06609">
        <w:t xml:space="preserve"> (</w:t>
      </w:r>
      <w:r w:rsidR="008E133E">
        <w:t>a)</w:t>
      </w:r>
      <w:r>
        <w:t xml:space="preserve">The electron arrangement </w:t>
      </w:r>
      <w:r w:rsidR="008E133E">
        <w:t>of ions A</w:t>
      </w:r>
      <w:r w:rsidR="008E133E" w:rsidRPr="004B0138">
        <w:rPr>
          <w:vertAlign w:val="superscript"/>
        </w:rPr>
        <w:t>3+</w:t>
      </w:r>
      <w:r w:rsidR="008E133E">
        <w:t xml:space="preserve"> and B</w:t>
      </w:r>
      <w:r w:rsidR="008E133E">
        <w:rPr>
          <w:vertAlign w:val="superscript"/>
        </w:rPr>
        <w:t>2</w:t>
      </w:r>
      <w:r>
        <w:rPr>
          <w:vertAlign w:val="superscript"/>
        </w:rPr>
        <w:t>-</w:t>
      </w:r>
      <w:r>
        <w:t xml:space="preserve"> are 2.8 and 2.8.8 respectively,</w:t>
      </w:r>
      <w:r w:rsidR="008E133E">
        <w:t>Write down the electron arrangem</w:t>
      </w:r>
      <w:r w:rsidR="00845955">
        <w:t>ent of the elements A and B.</w:t>
      </w:r>
      <w:r w:rsidR="008E133E">
        <w:t>(2mks)</w:t>
      </w:r>
    </w:p>
    <w:p w:rsidR="008571F5" w:rsidRDefault="008E133E" w:rsidP="00D06609">
      <w:pPr>
        <w:rPr>
          <w:b/>
        </w:rPr>
      </w:pPr>
      <w:r>
        <w:rPr>
          <w:b/>
        </w:rPr>
        <w:lastRenderedPageBreak/>
        <w:t>A</w:t>
      </w:r>
    </w:p>
    <w:p w:rsidR="008571F5" w:rsidRDefault="008E133E" w:rsidP="008571F5">
      <w:pPr>
        <w:rPr>
          <w:b/>
        </w:rPr>
      </w:pPr>
      <w:r>
        <w:rPr>
          <w:b/>
        </w:rPr>
        <w:t xml:space="preserve">B </w:t>
      </w:r>
    </w:p>
    <w:p w:rsidR="008E133E" w:rsidRDefault="008571F5" w:rsidP="008571F5">
      <w:r>
        <w:rPr>
          <w:b/>
        </w:rPr>
        <w:t xml:space="preserve">b) </w:t>
      </w:r>
      <w:r w:rsidR="008E133E">
        <w:t>Study the information in the table below and answer the questions that follow.  The letters are not the actual symbols of the elements.</w:t>
      </w:r>
    </w:p>
    <w:p w:rsidR="008E133E" w:rsidRDefault="008E133E" w:rsidP="008E133E">
      <w:pPr>
        <w:ind w:left="1440" w:hanging="720"/>
      </w:pPr>
    </w:p>
    <w:tbl>
      <w:tblPr>
        <w:tblStyle w:val="TableGrid"/>
        <w:tblpPr w:leftFromText="180" w:rightFromText="180" w:vertAnchor="text" w:tblpX="1728" w:tblpY="1"/>
        <w:tblOverlap w:val="never"/>
        <w:tblW w:w="0" w:type="auto"/>
        <w:tblLook w:val="01E0"/>
      </w:tblPr>
      <w:tblGrid>
        <w:gridCol w:w="1440"/>
        <w:gridCol w:w="1980"/>
        <w:gridCol w:w="2520"/>
      </w:tblGrid>
      <w:tr w:rsidR="008E133E" w:rsidTr="00CC61BA">
        <w:tc>
          <w:tcPr>
            <w:tcW w:w="1440" w:type="dxa"/>
          </w:tcPr>
          <w:p w:rsidR="008E133E" w:rsidRDefault="008E133E" w:rsidP="00CC61BA">
            <w:pPr>
              <w:jc w:val="center"/>
            </w:pPr>
            <w:r>
              <w:t>Element</w:t>
            </w:r>
          </w:p>
        </w:tc>
        <w:tc>
          <w:tcPr>
            <w:tcW w:w="1980" w:type="dxa"/>
          </w:tcPr>
          <w:p w:rsidR="008E133E" w:rsidRDefault="008E133E" w:rsidP="00CC61BA">
            <w:pPr>
              <w:jc w:val="center"/>
            </w:pPr>
            <w:r>
              <w:t>Atomic number</w:t>
            </w:r>
          </w:p>
        </w:tc>
        <w:tc>
          <w:tcPr>
            <w:tcW w:w="2520" w:type="dxa"/>
          </w:tcPr>
          <w:p w:rsidR="008E133E" w:rsidRDefault="008E133E" w:rsidP="00CC61BA">
            <w:pPr>
              <w:jc w:val="center"/>
            </w:pPr>
            <w:r>
              <w:t>Boiling point (ºC)</w:t>
            </w:r>
          </w:p>
        </w:tc>
      </w:tr>
      <w:tr w:rsidR="008E133E" w:rsidTr="00CC61BA">
        <w:tc>
          <w:tcPr>
            <w:tcW w:w="1440" w:type="dxa"/>
          </w:tcPr>
          <w:p w:rsidR="008E133E" w:rsidRDefault="008E133E" w:rsidP="00CC61BA">
            <w:pPr>
              <w:jc w:val="center"/>
            </w:pPr>
            <w:r>
              <w:t>K</w:t>
            </w:r>
          </w:p>
        </w:tc>
        <w:tc>
          <w:tcPr>
            <w:tcW w:w="1980" w:type="dxa"/>
          </w:tcPr>
          <w:p w:rsidR="008E133E" w:rsidRDefault="008E133E" w:rsidP="00CC61BA">
            <w:pPr>
              <w:jc w:val="center"/>
            </w:pPr>
            <w:r>
              <w:t>3</w:t>
            </w:r>
          </w:p>
        </w:tc>
        <w:tc>
          <w:tcPr>
            <w:tcW w:w="2520" w:type="dxa"/>
          </w:tcPr>
          <w:p w:rsidR="008E133E" w:rsidRDefault="008E133E" w:rsidP="00CC61BA">
            <w:pPr>
              <w:jc w:val="center"/>
            </w:pPr>
            <w:r>
              <w:t>1333</w:t>
            </w:r>
          </w:p>
        </w:tc>
      </w:tr>
      <w:tr w:rsidR="008E133E" w:rsidTr="00CC61BA">
        <w:tc>
          <w:tcPr>
            <w:tcW w:w="1440" w:type="dxa"/>
          </w:tcPr>
          <w:p w:rsidR="008E133E" w:rsidRDefault="008E133E" w:rsidP="00CC61BA">
            <w:pPr>
              <w:jc w:val="center"/>
            </w:pPr>
            <w:r>
              <w:t>L</w:t>
            </w:r>
          </w:p>
        </w:tc>
        <w:tc>
          <w:tcPr>
            <w:tcW w:w="1980" w:type="dxa"/>
          </w:tcPr>
          <w:p w:rsidR="008E133E" w:rsidRDefault="008E133E" w:rsidP="00CC61BA">
            <w:pPr>
              <w:jc w:val="center"/>
            </w:pPr>
            <w:r>
              <w:t>13</w:t>
            </w:r>
          </w:p>
        </w:tc>
        <w:tc>
          <w:tcPr>
            <w:tcW w:w="2520" w:type="dxa"/>
          </w:tcPr>
          <w:p w:rsidR="008E133E" w:rsidRDefault="008E133E" w:rsidP="00CC61BA">
            <w:pPr>
              <w:jc w:val="center"/>
            </w:pPr>
            <w:r>
              <w:t>2470</w:t>
            </w:r>
          </w:p>
        </w:tc>
      </w:tr>
      <w:tr w:rsidR="008E133E" w:rsidTr="00CC61BA">
        <w:tc>
          <w:tcPr>
            <w:tcW w:w="1440" w:type="dxa"/>
          </w:tcPr>
          <w:p w:rsidR="008E133E" w:rsidRDefault="008E133E" w:rsidP="00CC61BA">
            <w:pPr>
              <w:jc w:val="center"/>
            </w:pPr>
            <w:r>
              <w:t>M</w:t>
            </w:r>
          </w:p>
        </w:tc>
        <w:tc>
          <w:tcPr>
            <w:tcW w:w="1980" w:type="dxa"/>
          </w:tcPr>
          <w:p w:rsidR="008E133E" w:rsidRDefault="008E133E" w:rsidP="00CC61BA">
            <w:pPr>
              <w:jc w:val="center"/>
            </w:pPr>
            <w:r>
              <w:t>16</w:t>
            </w:r>
          </w:p>
        </w:tc>
        <w:tc>
          <w:tcPr>
            <w:tcW w:w="2520" w:type="dxa"/>
          </w:tcPr>
          <w:p w:rsidR="008E133E" w:rsidRDefault="008E133E" w:rsidP="00CC61BA">
            <w:pPr>
              <w:jc w:val="center"/>
            </w:pPr>
            <w:r>
              <w:t>445</w:t>
            </w:r>
          </w:p>
        </w:tc>
      </w:tr>
      <w:tr w:rsidR="008E133E" w:rsidTr="00CC61BA">
        <w:tc>
          <w:tcPr>
            <w:tcW w:w="1440" w:type="dxa"/>
          </w:tcPr>
          <w:p w:rsidR="008E133E" w:rsidRDefault="008E133E" w:rsidP="00CC61BA">
            <w:pPr>
              <w:jc w:val="center"/>
            </w:pPr>
            <w:r>
              <w:t>N</w:t>
            </w:r>
          </w:p>
        </w:tc>
        <w:tc>
          <w:tcPr>
            <w:tcW w:w="1980" w:type="dxa"/>
          </w:tcPr>
          <w:p w:rsidR="008E133E" w:rsidRDefault="008E133E" w:rsidP="00CC61BA">
            <w:pPr>
              <w:jc w:val="center"/>
            </w:pPr>
            <w:r>
              <w:t>18</w:t>
            </w:r>
          </w:p>
        </w:tc>
        <w:tc>
          <w:tcPr>
            <w:tcW w:w="2520" w:type="dxa"/>
          </w:tcPr>
          <w:p w:rsidR="008E133E" w:rsidRDefault="008E133E" w:rsidP="00CC61BA">
            <w:pPr>
              <w:jc w:val="center"/>
            </w:pPr>
            <w:r>
              <w:t>-186</w:t>
            </w:r>
          </w:p>
        </w:tc>
      </w:tr>
      <w:tr w:rsidR="008E133E" w:rsidTr="00CC61BA">
        <w:tc>
          <w:tcPr>
            <w:tcW w:w="1440" w:type="dxa"/>
          </w:tcPr>
          <w:p w:rsidR="008E133E" w:rsidRDefault="008E133E" w:rsidP="00CC61BA">
            <w:pPr>
              <w:jc w:val="center"/>
            </w:pPr>
            <w:r>
              <w:t>P</w:t>
            </w:r>
          </w:p>
        </w:tc>
        <w:tc>
          <w:tcPr>
            <w:tcW w:w="1980" w:type="dxa"/>
          </w:tcPr>
          <w:p w:rsidR="008E133E" w:rsidRDefault="008E133E" w:rsidP="00CC61BA">
            <w:pPr>
              <w:jc w:val="center"/>
            </w:pPr>
            <w:r>
              <w:t>19</w:t>
            </w:r>
          </w:p>
        </w:tc>
        <w:tc>
          <w:tcPr>
            <w:tcW w:w="2520" w:type="dxa"/>
          </w:tcPr>
          <w:p w:rsidR="008E133E" w:rsidRDefault="008E133E" w:rsidP="00CC61BA">
            <w:pPr>
              <w:jc w:val="center"/>
            </w:pPr>
            <w:r>
              <w:t>774</w:t>
            </w:r>
          </w:p>
        </w:tc>
      </w:tr>
    </w:tbl>
    <w:p w:rsidR="008E133E" w:rsidRDefault="00CC61BA" w:rsidP="008E133E">
      <w:pPr>
        <w:ind w:left="1440" w:hanging="720"/>
      </w:pPr>
      <w:r>
        <w:br w:type="textWrapping" w:clear="all"/>
      </w:r>
    </w:p>
    <w:p w:rsidR="008E133E" w:rsidRDefault="008E133E" w:rsidP="00845955">
      <w:pPr>
        <w:pStyle w:val="ListParagraph"/>
        <w:numPr>
          <w:ilvl w:val="0"/>
          <w:numId w:val="16"/>
        </w:numPr>
      </w:pPr>
      <w:r>
        <w:t>Which element</w:t>
      </w:r>
    </w:p>
    <w:p w:rsidR="008E133E" w:rsidRDefault="00845955" w:rsidP="00845955">
      <w:pPr>
        <w:pStyle w:val="ListParagraph"/>
        <w:numPr>
          <w:ilvl w:val="0"/>
          <w:numId w:val="17"/>
        </w:numPr>
      </w:pPr>
      <w:r>
        <w:t>I</w:t>
      </w:r>
      <w:r w:rsidR="008E133E">
        <w:t>s a gas at room temperature? Explain, taki</w:t>
      </w:r>
      <w:r w:rsidR="00EB1767">
        <w:t>ng room temperature as 25ºC. (1</w:t>
      </w:r>
      <w:r w:rsidR="008E133E">
        <w:t>mks)</w:t>
      </w:r>
    </w:p>
    <w:p w:rsidR="008E133E" w:rsidRDefault="008E133E" w:rsidP="008E133E">
      <w:pPr>
        <w:ind w:left="2160"/>
      </w:pPr>
    </w:p>
    <w:p w:rsidR="00901B8E" w:rsidRDefault="00901B8E" w:rsidP="008E133E">
      <w:pPr>
        <w:ind w:left="2160"/>
      </w:pPr>
    </w:p>
    <w:p w:rsidR="008E133E" w:rsidRDefault="00F412FD" w:rsidP="00845955">
      <w:pPr>
        <w:pStyle w:val="ListParagraph"/>
        <w:numPr>
          <w:ilvl w:val="0"/>
          <w:numId w:val="17"/>
        </w:numPr>
      </w:pPr>
      <w:r>
        <w:t>Does</w:t>
      </w:r>
      <w:r w:rsidR="008E133E">
        <w:t xml:space="preserve"> not form an oxide? Explain.</w:t>
      </w:r>
      <w:r w:rsidR="008E133E">
        <w:tab/>
      </w:r>
      <w:r w:rsidR="008E133E">
        <w:tab/>
      </w:r>
      <w:r w:rsidR="008E133E">
        <w:tab/>
      </w:r>
      <w:r w:rsidR="008E133E">
        <w:tab/>
      </w:r>
      <w:r w:rsidR="008E133E">
        <w:tab/>
      </w:r>
      <w:r w:rsidR="008E133E">
        <w:tab/>
        <w:t>(1mk)</w:t>
      </w:r>
    </w:p>
    <w:p w:rsidR="008E133E" w:rsidRDefault="008E133E" w:rsidP="008E133E"/>
    <w:p w:rsidR="008E133E" w:rsidRDefault="008E133E" w:rsidP="008E133E"/>
    <w:p w:rsidR="008E133E" w:rsidRDefault="008E133E" w:rsidP="00F412FD">
      <w:pPr>
        <w:pStyle w:val="ListParagraph"/>
        <w:numPr>
          <w:ilvl w:val="0"/>
          <w:numId w:val="16"/>
        </w:numPr>
      </w:pPr>
      <w:r>
        <w:t>Write down the</w:t>
      </w:r>
      <w:r w:rsidR="00F412FD">
        <w:t xml:space="preserve"> e</w:t>
      </w:r>
      <w:r w:rsidR="008D551F">
        <w:t>quation</w:t>
      </w:r>
      <w:r>
        <w:t xml:space="preserve"> for the react</w:t>
      </w:r>
      <w:r w:rsidR="00F412FD">
        <w:t xml:space="preserve">ion between elements K and M. </w:t>
      </w:r>
      <w:r>
        <w:t>(1mk)</w:t>
      </w:r>
    </w:p>
    <w:p w:rsidR="008E133E" w:rsidRDefault="008E133E" w:rsidP="006A4695"/>
    <w:p w:rsidR="008E133E" w:rsidRDefault="008E133E" w:rsidP="008E133E"/>
    <w:p w:rsidR="008E133E" w:rsidRDefault="008E133E" w:rsidP="008D551F">
      <w:pPr>
        <w:pStyle w:val="ListParagraph"/>
        <w:numPr>
          <w:ilvl w:val="0"/>
          <w:numId w:val="19"/>
        </w:numPr>
      </w:pPr>
      <w:r>
        <w:t>What type of bond would exist in the compound formed when elements M and L react?  Give a reason fo</w:t>
      </w:r>
      <w:r w:rsidR="00F412FD">
        <w:t>r your answer       (1</w:t>
      </w:r>
      <w:r>
        <w:t>mks)</w:t>
      </w:r>
    </w:p>
    <w:p w:rsidR="008D551F" w:rsidRDefault="008D551F" w:rsidP="008D551F">
      <w:pPr>
        <w:pStyle w:val="ListParagraph"/>
        <w:ind w:left="1080"/>
      </w:pPr>
    </w:p>
    <w:p w:rsidR="008E133E" w:rsidRDefault="008E133E" w:rsidP="008E133E">
      <w:pPr>
        <w:ind w:left="2160"/>
      </w:pPr>
    </w:p>
    <w:p w:rsidR="008E133E" w:rsidRDefault="008E133E" w:rsidP="00845955">
      <w:pPr>
        <w:pStyle w:val="ListParagraph"/>
        <w:numPr>
          <w:ilvl w:val="0"/>
          <w:numId w:val="19"/>
        </w:numPr>
      </w:pPr>
      <w:r>
        <w:t>Select the most electropositive el</w:t>
      </w:r>
      <w:r w:rsidR="008D551F">
        <w:t>ement.  Explain.</w:t>
      </w:r>
      <w:r w:rsidR="008D551F">
        <w:tab/>
      </w:r>
      <w:r w:rsidR="00EB1767">
        <w:t xml:space="preserve">   (1</w:t>
      </w:r>
      <w:r>
        <w:t>mks)</w:t>
      </w:r>
    </w:p>
    <w:p w:rsidR="008E133E" w:rsidRDefault="008E133E" w:rsidP="008E133E">
      <w:pPr>
        <w:ind w:left="1440"/>
      </w:pPr>
    </w:p>
    <w:p w:rsidR="00E95348" w:rsidRDefault="00E95348" w:rsidP="008E133E">
      <w:pPr>
        <w:ind w:left="1440"/>
      </w:pPr>
    </w:p>
    <w:p w:rsidR="00845955" w:rsidRDefault="008E133E" w:rsidP="00845955">
      <w:r>
        <w:t>(v)</w:t>
      </w:r>
      <w:r w:rsidR="00F412FD">
        <w:t>W</w:t>
      </w:r>
      <w:r>
        <w:t>hy the boiling point of element L is higher t</w:t>
      </w:r>
      <w:r w:rsidR="00F412FD">
        <w:t>han that of element K.       (1</w:t>
      </w:r>
      <w:r>
        <w:t>mks)</w:t>
      </w:r>
    </w:p>
    <w:p w:rsidR="00845955" w:rsidRDefault="00845955" w:rsidP="00845955"/>
    <w:p w:rsidR="00F412FD" w:rsidRDefault="00F412FD" w:rsidP="00845955"/>
    <w:p w:rsidR="000718C5" w:rsidRPr="000718C5" w:rsidRDefault="000718C5" w:rsidP="00845955">
      <w:r>
        <w:t>2</w:t>
      </w:r>
      <w:r w:rsidRPr="000718C5">
        <w:t>.</w:t>
      </w:r>
      <w:r w:rsidRPr="000718C5">
        <w:tab/>
        <w:t>(a)</w:t>
      </w:r>
      <w:r w:rsidRPr="000718C5">
        <w:tab/>
        <w:t xml:space="preserve">The sketch below represents a graph obtained when zinc granules were reacted with excess 0.2M sulphuric </w:t>
      </w:r>
      <w:r w:rsidR="00901B8E">
        <w:t xml:space="preserve">(IV) </w:t>
      </w:r>
      <w:r w:rsidRPr="000718C5">
        <w:t>acid in the presence of a catalyst in a conical flask placed on an electronic balance.</w:t>
      </w:r>
    </w:p>
    <w:p w:rsidR="000718C5" w:rsidRPr="000718C5" w:rsidRDefault="00E31304" w:rsidP="000718C5">
      <w:pPr>
        <w:ind w:left="720" w:firstLine="720"/>
      </w:pPr>
      <w:r>
        <w:rPr>
          <w:noProof/>
        </w:rPr>
        <w:pict>
          <v:group id="Group 9" o:spid="_x0000_s1026" style="position:absolute;left:0;text-align:left;margin-left:78.75pt;margin-top:8.3pt;width:258.75pt;height:2in;z-index:251659264" coordorigin="1845,11685" coordsize="5175,28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">
            <v:shape id="Freeform 3" o:spid="_x0000_s1027" style="position:absolute;left:2880;top:11685;width:4140;height:2535;visibility:visible;mso-wrap-style:square;v-text-anchor:top" coordsize="4500,27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LDGcUA&#10;AADbAAAADwAAAGRycy9kb3ducmV2LnhtbESPQWvCQBCF74X+h2UK3urGHiREVymiIEoPVQ/2Ns1O&#10;k2B2NuxuY/TXdw4FbzO8N+99M18OrlU9hdh4NjAZZ6CIS28brgycjpvXHFRMyBZbz2TgRhGWi+en&#10;ORbWX/mT+kOqlIRwLNBAnVJXaB3LmhzGse+IRfvxwWGSNVTaBrxKuGv1W5ZNtcOGpaHGjlY1lZfD&#10;rzMQ7vm3XXdDzO/Tj/Ptq9r3u7g3ZvQyvM9AJRrSw/x/vbWCL/TyiwygF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osMZxQAAANsAAAAPAAAAAAAAAAAAAAAAAJgCAABkcnMv&#10;ZG93bnJldi54bWxQSwUGAAAAAAQABAD1AAAAigMAAAAA&#10;" path="m,l,2700r4500,e" filled="f">
              <v:stroke startarrow="open" endarrow="open"/>
              <v:path arrowok="t" o:connecttype="custom" o:connectlocs="0,0;0,2535;4140,2535" o:connectangles="0,0,0"/>
            </v:shape>
            <v:shape id="Freeform 4" o:spid="_x0000_s1028" style="position:absolute;left:2895;top:12420;width:3960;height:1800;visibility:visible;mso-wrap-style:square;v-text-anchor:top" coordsize="3960,18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ADZ8AA&#10;AADbAAAADwAAAGRycy9kb3ducmV2LnhtbERPS4vCMBC+C/6HMMLebKqoK9UoIgoLelH34HFspg9s&#10;JiWJ2v33m4UFb/PxPWe57kwjnuR8bVnBKElBEOdW11wq+L7sh3MQPiBrbCyTgh/ysF71e0vMtH3x&#10;iZ7nUIoYwj5DBVUIbSalzysy6BPbEkeusM5giNCVUjt8xXDTyHGazqTBmmNDhS1tK8rv54dRIK95&#10;R7fpye42W28uB3f8LCZHpT4G3WYBIlAX3uJ/95eO80fw90s8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aADZ8AAAADbAAAADwAAAAAAAAAAAAAAAACYAgAAZHJzL2Rvd25y&#10;ZXYueG1sUEsFBgAAAAAEAAQA9QAAAIUDAAAAAA==&#10;" path="m,1800c390,1320,780,840,1080,540,1380,240,1500,90,1800,l2880,,3960,e" filled="f">
              <v:path arrowok="t" o:connecttype="custom" o:connectlocs="0,1800;1080,540;1800,0;2880,0;3960,0" o:connectangles="0,0,0,0,0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left:1845;top:12165;width:1125;height:7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7uFcAA&#10;AADbAAAADwAAAGRycy9kb3ducmV2LnhtbERPS4vCMBC+C/6HMII3TRQVtxpFdhE8KT52YW9DM7bF&#10;ZlKaaOu/NwsL3ubje85y3dpSPKj2hWMNo6ECQZw6U3Cm4XLeDuYgfEA2WDomDU/ysF51O0tMjGv4&#10;SI9TyEQMYZ+ghjyEKpHSpzlZ9ENXEUfu6mqLIcI6k6bGJobbUo6VmkmLBceGHCv6zCm9ne5Ww/f+&#10;+vszUYfsy06rxrVKsv2QWvd77WYBIlAb3uJ/987E+WP4+yUeIF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x7uFcAAAADbAAAADwAAAAAAAAAAAAAAAACYAgAAZHJzL2Rvd25y&#10;ZXYueG1sUEsFBgAAAAAEAAQA9QAAAIUDAAAAAA==&#10;" filled="f" stroked="f">
              <v:textbox>
                <w:txbxContent>
                  <w:p w:rsidR="000718C5" w:rsidRDefault="000718C5" w:rsidP="000718C5">
                    <w:r>
                      <w:t>Loss of mass (g)</w:t>
                    </w:r>
                  </w:p>
                </w:txbxContent>
              </v:textbox>
            </v:shape>
            <v:shape id="Text Box 6" o:spid="_x0000_s1030" type="#_x0000_t202" style="position:absolute;left:4695;top:14160;width:1125;height:40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LjsEA&#10;AADbAAAADwAAAGRycy9kb3ducmV2LnhtbERPTWvCQBC9F/wPywjedFdtpcZsRFoKPbWYtoK3ITsm&#10;wexsyG5N/PduQehtHu9z0u1gG3GhzteONcxnCgRx4UzNpYbvr7fpMwgfkA02jknDlTxss9FDiolx&#10;Pe/pkodSxBD2CWqoQmgTKX1RkUU/cy1x5E6usxgi7EppOuxjuG3kQqmVtFhzbKiwpZeKinP+azX8&#10;fJyOh0f1Wb7ap7Z3g5Js11LryXjYbUAEGsK/+O5+N3H+Ev5+iQfI7A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xSS47BAAAA2wAAAA8AAAAAAAAAAAAAAAAAmAIAAGRycy9kb3du&#10;cmV2LnhtbFBLBQYAAAAABAAEAPUAAACGAwAAAAA=&#10;" filled="f" stroked="f">
              <v:textbox>
                <w:txbxContent>
                  <w:p w:rsidR="000718C5" w:rsidRDefault="000718C5" w:rsidP="000718C5">
                    <w:r>
                      <w:t>Time(s)</w:t>
                    </w:r>
                  </w:p>
                </w:txbxContent>
              </v:textbox>
            </v:shape>
          </v:group>
        </w:pict>
      </w:r>
    </w:p>
    <w:p w:rsidR="000718C5" w:rsidRPr="000718C5" w:rsidRDefault="000718C5" w:rsidP="000718C5">
      <w:pPr>
        <w:ind w:left="720" w:firstLine="720"/>
      </w:pPr>
    </w:p>
    <w:p w:rsidR="000718C5" w:rsidRPr="000718C5" w:rsidRDefault="000718C5" w:rsidP="000718C5">
      <w:pPr>
        <w:ind w:left="720" w:firstLine="720"/>
      </w:pPr>
    </w:p>
    <w:p w:rsidR="000718C5" w:rsidRPr="000718C5" w:rsidRDefault="000718C5" w:rsidP="000718C5">
      <w:pPr>
        <w:ind w:left="720" w:firstLine="720"/>
      </w:pPr>
    </w:p>
    <w:p w:rsidR="000718C5" w:rsidRPr="000718C5" w:rsidRDefault="000718C5" w:rsidP="008D551F">
      <w:pPr>
        <w:tabs>
          <w:tab w:val="left" w:pos="1785"/>
        </w:tabs>
      </w:pPr>
    </w:p>
    <w:p w:rsidR="000718C5" w:rsidRPr="000718C5" w:rsidRDefault="000718C5" w:rsidP="000718C5">
      <w:pPr>
        <w:rPr>
          <w:sz w:val="16"/>
          <w:szCs w:val="16"/>
        </w:rPr>
      </w:pPr>
      <w:r w:rsidRPr="000718C5">
        <w:tab/>
      </w:r>
      <w:r w:rsidRPr="000718C5">
        <w:tab/>
      </w:r>
    </w:p>
    <w:p w:rsidR="00AC61AA" w:rsidRDefault="00AC61AA" w:rsidP="000718C5"/>
    <w:p w:rsidR="00AC61AA" w:rsidRDefault="00AC61AA" w:rsidP="000718C5"/>
    <w:p w:rsidR="00AC61AA" w:rsidRDefault="00AC61AA" w:rsidP="000718C5"/>
    <w:p w:rsidR="00CC61BA" w:rsidRDefault="00CC61BA" w:rsidP="000718C5"/>
    <w:p w:rsidR="000718C5" w:rsidRPr="000718C5" w:rsidRDefault="000718C5" w:rsidP="000718C5">
      <w:r w:rsidRPr="000718C5">
        <w:t>(i)</w:t>
      </w:r>
      <w:r w:rsidRPr="000718C5">
        <w:tab/>
        <w:t>Write an equation for th</w:t>
      </w:r>
      <w:r w:rsidR="00EB1767">
        <w:t>e reaction that took place.</w:t>
      </w:r>
      <w:r w:rsidR="00EB1767">
        <w:tab/>
      </w:r>
      <w:r w:rsidR="00EB1767">
        <w:tab/>
      </w:r>
      <w:r w:rsidRPr="000718C5">
        <w:t>(1mk)</w:t>
      </w:r>
    </w:p>
    <w:p w:rsidR="000718C5" w:rsidRPr="000718C5" w:rsidRDefault="000718C5" w:rsidP="000718C5"/>
    <w:p w:rsidR="00EB1767" w:rsidRDefault="000718C5" w:rsidP="000718C5">
      <w:r w:rsidRPr="000718C5">
        <w:lastRenderedPageBreak/>
        <w:tab/>
      </w:r>
      <w:r w:rsidRPr="000718C5">
        <w:tab/>
      </w:r>
    </w:p>
    <w:p w:rsidR="000718C5" w:rsidRPr="000718C5" w:rsidRDefault="000718C5" w:rsidP="000718C5">
      <w:r w:rsidRPr="000718C5">
        <w:t>(ii)</w:t>
      </w:r>
      <w:r w:rsidRPr="000718C5">
        <w:tab/>
        <w:t>Explain w</w:t>
      </w:r>
      <w:r w:rsidR="00EB1767">
        <w:t>hy there is loss in mass.</w:t>
      </w:r>
      <w:r w:rsidR="00EB1767">
        <w:tab/>
      </w:r>
      <w:r w:rsidR="00EB1767">
        <w:tab/>
      </w:r>
      <w:r w:rsidR="00EB1767">
        <w:tab/>
      </w:r>
      <w:r w:rsidR="00EB1767">
        <w:tab/>
      </w:r>
      <w:r w:rsidRPr="000718C5">
        <w:t>(1mk)</w:t>
      </w:r>
    </w:p>
    <w:p w:rsidR="000718C5" w:rsidRDefault="000718C5" w:rsidP="000718C5"/>
    <w:p w:rsidR="00901B8E" w:rsidRPr="000718C5" w:rsidRDefault="00901B8E" w:rsidP="000718C5"/>
    <w:p w:rsidR="000718C5" w:rsidRPr="000718C5" w:rsidRDefault="000718C5" w:rsidP="000718C5">
      <w:pPr>
        <w:ind w:left="2160"/>
      </w:pPr>
    </w:p>
    <w:p w:rsidR="000718C5" w:rsidRPr="000718C5" w:rsidRDefault="000718C5" w:rsidP="000718C5">
      <w:r w:rsidRPr="000718C5">
        <w:t>(iii)</w:t>
      </w:r>
      <w:r w:rsidR="00EB1767">
        <w:tab/>
        <w:t>Name the catalyst used.</w:t>
      </w:r>
      <w:r w:rsidR="00EB1767">
        <w:tab/>
      </w:r>
      <w:r w:rsidR="00EB1767">
        <w:tab/>
      </w:r>
      <w:r w:rsidR="00EB1767">
        <w:tab/>
      </w:r>
      <w:r w:rsidR="00EB1767">
        <w:tab/>
      </w:r>
      <w:r w:rsidRPr="000718C5">
        <w:t>(1mk)</w:t>
      </w:r>
    </w:p>
    <w:p w:rsidR="000718C5" w:rsidRDefault="000718C5" w:rsidP="000718C5"/>
    <w:p w:rsidR="00901B8E" w:rsidRPr="000718C5" w:rsidRDefault="00901B8E" w:rsidP="000718C5"/>
    <w:p w:rsidR="000718C5" w:rsidRPr="000718C5" w:rsidRDefault="00EB1767" w:rsidP="00EB1767">
      <w:r>
        <w:t xml:space="preserve">(iv)(a)  </w:t>
      </w:r>
      <w:r w:rsidR="000718C5" w:rsidRPr="000718C5">
        <w:t>Sketch, on the same axes, the curves obtained when:</w:t>
      </w:r>
    </w:p>
    <w:p w:rsidR="000718C5" w:rsidRPr="000718C5" w:rsidRDefault="000718C5" w:rsidP="00EB1767">
      <w:r w:rsidRPr="000718C5">
        <w:t xml:space="preserve">I </w:t>
      </w:r>
      <w:r w:rsidRPr="000718C5">
        <w:tab/>
        <w:t>the same mass of zinc powder was used under the same conditions.</w:t>
      </w:r>
      <w:r w:rsidRPr="000718C5">
        <w:tab/>
      </w:r>
      <w:r w:rsidRPr="000718C5">
        <w:tab/>
        <w:t>(1mk)</w:t>
      </w:r>
    </w:p>
    <w:p w:rsidR="000718C5" w:rsidRPr="000718C5" w:rsidRDefault="000718C5" w:rsidP="000718C5">
      <w:pPr>
        <w:ind w:left="2160"/>
        <w:rPr>
          <w:sz w:val="16"/>
          <w:szCs w:val="16"/>
        </w:rPr>
      </w:pPr>
    </w:p>
    <w:p w:rsidR="000718C5" w:rsidRPr="000718C5" w:rsidRDefault="000718C5" w:rsidP="00EB1767">
      <w:r w:rsidRPr="000718C5">
        <w:t>I</w:t>
      </w:r>
      <w:r w:rsidR="008D551F">
        <w:t>I</w:t>
      </w:r>
      <w:r w:rsidR="008D551F">
        <w:tab/>
        <w:t>no catalyst was used.</w:t>
      </w:r>
      <w:r w:rsidR="008D551F">
        <w:tab/>
      </w:r>
      <w:r w:rsidR="008D551F">
        <w:tab/>
      </w:r>
      <w:r w:rsidR="008D551F">
        <w:tab/>
      </w:r>
      <w:r w:rsidR="008D551F">
        <w:tab/>
      </w:r>
      <w:r w:rsidR="008D551F">
        <w:tab/>
      </w:r>
      <w:r w:rsidRPr="000718C5">
        <w:t>(1mk)</w:t>
      </w:r>
    </w:p>
    <w:p w:rsidR="000718C5" w:rsidRPr="000718C5" w:rsidRDefault="000718C5" w:rsidP="000718C5"/>
    <w:p w:rsidR="000718C5" w:rsidRPr="000718C5" w:rsidRDefault="000718C5" w:rsidP="000718C5">
      <w:pPr>
        <w:numPr>
          <w:ilvl w:val="0"/>
          <w:numId w:val="3"/>
        </w:numPr>
      </w:pPr>
      <w:r w:rsidRPr="000718C5">
        <w:t>In the contact process, sulphur (IV) oxide is converted to sulphur (VI) oxide in the catalytic chamber in which a dynamic chemical equilibrium is reached.</w:t>
      </w:r>
    </w:p>
    <w:p w:rsidR="000718C5" w:rsidRPr="000718C5" w:rsidRDefault="000718C5" w:rsidP="000718C5">
      <w:pPr>
        <w:ind w:left="720"/>
      </w:pPr>
    </w:p>
    <w:p w:rsidR="000718C5" w:rsidRPr="000718C5" w:rsidRDefault="00E31304" w:rsidP="000718C5">
      <w:pPr>
        <w:ind w:left="1440"/>
      </w:pPr>
      <w:r>
        <w:rPr>
          <w:noProof/>
        </w:rPr>
        <w:pict>
          <v:group id="Group 6" o:spid="_x0000_s1057" style="position:absolute;left:0;text-align:left;margin-left:149.25pt;margin-top:6pt;width:27pt;height:10pt;z-index:251660288" coordorigin="5400,7750" coordsize="540,2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">
            <v:shape id="Freeform 8" o:spid="_x0000_s1059" style="position:absolute;left:5400;top:7871;width:540;height:79;flip:x y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JyW8QA&#10;AADaAAAADwAAAGRycy9kb3ducmV2LnhtbESPQWvCQBSE74L/YXmFXqRuLGpL6iZIaGlPgrb2/Mw+&#10;k5Ds25jdmvjv3YLgcZiZb5hVOphGnKlzlWUFs2kEgji3uuJCwc/3x9MrCOeRNTaWScGFHKTJeLTC&#10;WNuet3Te+UIECLsYFZTet7GULi/JoJvaljh4R9sZ9EF2hdQd9gFuGvkcRUtpsOKwUGJLWUl5vfsz&#10;Cg7tfLKZ6Oxz87vv3/3icDru66VSjw/D+g2Ep8Hfw7f2l1bwAv9Xwg2Qy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JyclvEAAAA2gAAAA8AAAAAAAAAAAAAAAAAmAIAAGRycy9k&#10;b3ducmV2LnhtbFBLBQYAAAAABAAEAPUAAACJAwAAAAA=&#10;" path="m,180r540,l360,e" filled="f">
              <v:path arrowok="t" o:connecttype="custom" o:connectlocs="0,79;540,79;360,0" o:connectangles="0,0,0"/>
            </v:shape>
            <v:shape id="Freeform 9" o:spid="_x0000_s1058" style="position:absolute;left:5400;top:7750;width:540;height:79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YS+sIA&#10;AADaAAAADwAAAGRycy9kb3ducmV2LnhtbERPz2vCMBS+D/wfwhN2m6mio+tMiwjCGO4wlYm3R/PW&#10;VpuXkmS27q9fDgOPH9/vZTGYVlzJ+caygukkAUFcWt1wpeCw3zylIHxA1thaJgU38lDko4clZtr2&#10;/EnXXahEDGGfoYI6hC6T0pc1GfQT2xFH7ts6gyFCV0ntsI/hppWzJHmWBhuODTV2tK6pvOx+jIKX&#10;r0uzdfPtYn6enT5+Oe398X2l1ON4WL2CCDSEu/jf/aYVxK3xSrwBMv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thL6wgAAANoAAAAPAAAAAAAAAAAAAAAAAJgCAABkcnMvZG93&#10;bnJldi54bWxQSwUGAAAAAAQABAD1AAAAhwMAAAAA&#10;" path="m,180r540,l360,e" filled="f">
              <v:path arrowok="t" o:connecttype="custom" o:connectlocs="0,79;540,79;360,0" o:connectangles="0,0,0"/>
            </v:shape>
          </v:group>
        </w:pict>
      </w:r>
      <w:r w:rsidR="000718C5" w:rsidRPr="000718C5">
        <w:t>2SO</w:t>
      </w:r>
      <w:r w:rsidR="000718C5" w:rsidRPr="000718C5">
        <w:rPr>
          <w:vertAlign w:val="subscript"/>
        </w:rPr>
        <w:t xml:space="preserve">2(g) </w:t>
      </w:r>
      <w:r w:rsidR="000718C5" w:rsidRPr="000718C5">
        <w:t xml:space="preserve">+ </w:t>
      </w:r>
      <w:r w:rsidR="008D551F" w:rsidRPr="000718C5">
        <w:t>O</w:t>
      </w:r>
      <w:r w:rsidR="008D551F" w:rsidRPr="000718C5">
        <w:rPr>
          <w:vertAlign w:val="subscript"/>
        </w:rPr>
        <w:t>2 (</w:t>
      </w:r>
      <w:r w:rsidR="000718C5" w:rsidRPr="000718C5">
        <w:rPr>
          <w:vertAlign w:val="subscript"/>
        </w:rPr>
        <w:t xml:space="preserve">g) </w:t>
      </w:r>
      <w:r w:rsidR="000718C5" w:rsidRPr="000718C5">
        <w:tab/>
      </w:r>
      <w:r w:rsidR="000718C5" w:rsidRPr="000718C5">
        <w:tab/>
        <w:t xml:space="preserve"> 2SO</w:t>
      </w:r>
      <w:r w:rsidR="000718C5" w:rsidRPr="000718C5">
        <w:rPr>
          <w:vertAlign w:val="subscript"/>
        </w:rPr>
        <w:t xml:space="preserve">3(g) </w:t>
      </w:r>
      <w:r w:rsidR="000718C5" w:rsidRPr="000718C5">
        <w:t xml:space="preserve">; </w:t>
      </w:r>
      <w:r w:rsidR="000718C5" w:rsidRPr="000718C5">
        <w:sym w:font="Symbol" w:char="F044"/>
      </w:r>
      <w:r w:rsidR="000718C5" w:rsidRPr="000718C5">
        <w:t>H = -97kJmol‾¹</w:t>
      </w:r>
    </w:p>
    <w:p w:rsidR="000718C5" w:rsidRPr="000718C5" w:rsidRDefault="000718C5" w:rsidP="000718C5">
      <w:pPr>
        <w:ind w:left="1440"/>
      </w:pPr>
    </w:p>
    <w:p w:rsidR="000718C5" w:rsidRPr="000718C5" w:rsidRDefault="000718C5" w:rsidP="00EB1767">
      <w:r w:rsidRPr="000718C5">
        <w:t>(i)</w:t>
      </w:r>
      <w:r w:rsidRPr="000718C5">
        <w:tab/>
        <w:t>What is mea</w:t>
      </w:r>
      <w:r w:rsidR="00EB1767">
        <w:t>nt by dynamic equilibrium?</w:t>
      </w:r>
      <w:r w:rsidR="00EB1767">
        <w:tab/>
      </w:r>
      <w:r w:rsidR="00EB1767">
        <w:tab/>
      </w:r>
      <w:r w:rsidR="00EB1767">
        <w:tab/>
      </w:r>
      <w:r w:rsidRPr="000718C5">
        <w:t>(1mk)</w:t>
      </w:r>
    </w:p>
    <w:p w:rsidR="000718C5" w:rsidRDefault="000718C5" w:rsidP="000718C5">
      <w:pPr>
        <w:ind w:left="1440"/>
      </w:pPr>
    </w:p>
    <w:p w:rsidR="00EB1767" w:rsidRPr="000718C5" w:rsidRDefault="00EB1767" w:rsidP="000718C5">
      <w:pPr>
        <w:ind w:left="1440"/>
      </w:pPr>
    </w:p>
    <w:p w:rsidR="000718C5" w:rsidRPr="000718C5" w:rsidRDefault="00EB1767" w:rsidP="00EB1767">
      <w:r>
        <w:t xml:space="preserve">ii) </w:t>
      </w:r>
      <w:r w:rsidR="000718C5" w:rsidRPr="000718C5">
        <w:t>State and explain how each of the following would affect the position of equilibrium.</w:t>
      </w:r>
    </w:p>
    <w:p w:rsidR="000718C5" w:rsidRPr="000718C5" w:rsidRDefault="000718C5" w:rsidP="00EB1767">
      <w:pPr>
        <w:pStyle w:val="ListParagraph"/>
        <w:numPr>
          <w:ilvl w:val="0"/>
          <w:numId w:val="21"/>
        </w:numPr>
      </w:pPr>
      <w:r w:rsidRPr="000718C5">
        <w:t>Decrease in temperature.</w:t>
      </w:r>
      <w:r w:rsidRPr="000718C5">
        <w:tab/>
      </w:r>
      <w:r w:rsidRPr="000718C5">
        <w:tab/>
      </w:r>
      <w:r w:rsidRPr="000718C5">
        <w:tab/>
      </w:r>
      <w:r w:rsidRPr="000718C5">
        <w:tab/>
      </w:r>
      <w:r w:rsidRPr="000718C5">
        <w:tab/>
      </w:r>
      <w:r w:rsidRPr="000718C5">
        <w:tab/>
      </w:r>
      <w:r w:rsidRPr="000718C5">
        <w:tab/>
        <w:t>(2mks)</w:t>
      </w:r>
    </w:p>
    <w:p w:rsidR="000718C5" w:rsidRDefault="000718C5" w:rsidP="000718C5">
      <w:pPr>
        <w:ind w:left="2160"/>
      </w:pPr>
    </w:p>
    <w:p w:rsidR="00EB1767" w:rsidRPr="000718C5" w:rsidRDefault="00EB1767" w:rsidP="000718C5">
      <w:pPr>
        <w:ind w:left="2160"/>
      </w:pPr>
    </w:p>
    <w:p w:rsidR="000718C5" w:rsidRPr="000718C5" w:rsidRDefault="000718C5" w:rsidP="000718C5">
      <w:pPr>
        <w:ind w:left="2160"/>
      </w:pPr>
      <w:r w:rsidRPr="000718C5">
        <w:tab/>
      </w:r>
    </w:p>
    <w:p w:rsidR="000718C5" w:rsidRPr="000718C5" w:rsidRDefault="000718C5" w:rsidP="00EB1767">
      <w:pPr>
        <w:pStyle w:val="ListParagraph"/>
        <w:numPr>
          <w:ilvl w:val="0"/>
          <w:numId w:val="21"/>
        </w:numPr>
      </w:pPr>
      <w:r w:rsidRPr="000718C5">
        <w:t>Decrease in pressure.</w:t>
      </w:r>
      <w:r w:rsidRPr="000718C5">
        <w:tab/>
      </w:r>
      <w:r w:rsidRPr="000718C5">
        <w:tab/>
      </w:r>
      <w:r w:rsidRPr="000718C5">
        <w:tab/>
      </w:r>
      <w:r w:rsidRPr="000718C5">
        <w:tab/>
      </w:r>
      <w:r w:rsidRPr="000718C5">
        <w:tab/>
      </w:r>
      <w:r w:rsidRPr="000718C5">
        <w:tab/>
      </w:r>
      <w:r w:rsidRPr="000718C5">
        <w:tab/>
      </w:r>
      <w:r w:rsidRPr="000718C5">
        <w:tab/>
        <w:t>(2mks)</w:t>
      </w:r>
    </w:p>
    <w:p w:rsidR="000718C5" w:rsidRPr="000718C5" w:rsidRDefault="000718C5" w:rsidP="000718C5">
      <w:pPr>
        <w:ind w:left="720"/>
      </w:pPr>
    </w:p>
    <w:p w:rsidR="000718C5" w:rsidRPr="000718C5" w:rsidRDefault="000718C5" w:rsidP="000718C5">
      <w:pPr>
        <w:ind w:left="2160"/>
      </w:pPr>
      <w:r w:rsidRPr="000718C5">
        <w:tab/>
      </w:r>
    </w:p>
    <w:p w:rsidR="000718C5" w:rsidRPr="000718C5" w:rsidRDefault="000718C5" w:rsidP="000718C5"/>
    <w:p w:rsidR="000718C5" w:rsidRPr="000718C5" w:rsidRDefault="000718C5" w:rsidP="008D551F"/>
    <w:p w:rsidR="000718C5" w:rsidRPr="000718C5" w:rsidRDefault="008D551F" w:rsidP="008D551F">
      <w:pPr>
        <w:pStyle w:val="ListParagraph"/>
        <w:numPr>
          <w:ilvl w:val="0"/>
          <w:numId w:val="16"/>
        </w:numPr>
      </w:pPr>
      <w:r w:rsidRPr="000718C5">
        <w:t>Equilibrium</w:t>
      </w:r>
      <w:r w:rsidR="000718C5" w:rsidRPr="000718C5">
        <w:t xml:space="preserve"> exists between chromate and dichromate ions as shown below.</w:t>
      </w:r>
    </w:p>
    <w:p w:rsidR="000718C5" w:rsidRPr="000718C5" w:rsidRDefault="000718C5" w:rsidP="000718C5">
      <w:pPr>
        <w:ind w:left="720"/>
      </w:pPr>
    </w:p>
    <w:p w:rsidR="000718C5" w:rsidRPr="000718C5" w:rsidRDefault="00E31304" w:rsidP="000718C5">
      <w:pPr>
        <w:ind w:left="1440"/>
      </w:pPr>
      <w:r>
        <w:rPr>
          <w:noProof/>
        </w:rPr>
        <w:pict>
          <v:shape id="Text Box 5" o:spid="_x0000_s1031" type="#_x0000_t202" style="position:absolute;left:0;text-align:left;margin-left:89.25pt;margin-top:.15pt;width:36pt;height:26.25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" filled="f" stroked="f">
            <v:textbox>
              <w:txbxContent>
                <w:p w:rsidR="000718C5" w:rsidRDefault="000718C5" w:rsidP="000718C5">
                  <w:r>
                    <w:rPr>
                      <w:vertAlign w:val="subscript"/>
                    </w:rPr>
                    <w:t>4</w:t>
                  </w:r>
                  <w:r w:rsidRPr="00A73EB3">
                    <w:rPr>
                      <w:vertAlign w:val="subscript"/>
                    </w:rPr>
                    <w:t>(</w:t>
                  </w:r>
                  <w:r>
                    <w:rPr>
                      <w:vertAlign w:val="subscript"/>
                    </w:rPr>
                    <w:t>aq</w:t>
                  </w:r>
                  <w:r w:rsidRPr="00A73EB3">
                    <w:rPr>
                      <w:vertAlign w:val="subscript"/>
                    </w:rPr>
                    <w:t>)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4" o:spid="_x0000_s1032" type="#_x0000_t202" style="position:absolute;left:0;text-align:left;margin-left:237.75pt;margin-top:.9pt;width:32.25pt;height:27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" filled="f" stroked="f">
            <v:textbox>
              <w:txbxContent>
                <w:p w:rsidR="000718C5" w:rsidRDefault="000718C5" w:rsidP="000718C5">
                  <w:r>
                    <w:rPr>
                      <w:vertAlign w:val="subscript"/>
                    </w:rPr>
                    <w:t>7</w:t>
                  </w:r>
                  <w:r w:rsidRPr="00A73EB3">
                    <w:rPr>
                      <w:vertAlign w:val="subscript"/>
                    </w:rPr>
                    <w:t>(</w:t>
                  </w:r>
                  <w:r>
                    <w:rPr>
                      <w:vertAlign w:val="subscript"/>
                    </w:rPr>
                    <w:t>aq</w:t>
                  </w:r>
                  <w:r w:rsidRPr="00A73EB3">
                    <w:rPr>
                      <w:vertAlign w:val="subscript"/>
                    </w:rPr>
                    <w:t>)</w:t>
                  </w:r>
                </w:p>
              </w:txbxContent>
            </v:textbox>
          </v:shape>
        </w:pict>
      </w:r>
      <w:r>
        <w:rPr>
          <w:noProof/>
        </w:rPr>
        <w:pict>
          <v:group id="Group 1" o:spid="_x0000_s1054" style="position:absolute;left:0;text-align:left;margin-left:178.5pt;margin-top:5.75pt;width:27pt;height:10pt;z-index:251661312" coordorigin="5400,7750" coordsize="540,2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">
            <v:shape id="Freeform 11" o:spid="_x0000_s1056" style="position:absolute;left:5400;top:7871;width:540;height:79;flip:x y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XRw8IA&#10;AADaAAAADwAAAGRycy9kb3ducmV2LnhtbESPQYvCMBSE74L/ITzBi6ypoiLVKCKKngRd3fOzebbF&#10;5qU20dZ/v1kQ9jjMzDfMfNmYQryocrllBYN+BII4sTrnVMH5e/s1BeE8ssbCMil4k4Plot2aY6xt&#10;zUd6nXwqAoRdjAoy78tYSpdkZND1bUkcvJutDPogq1TqCusAN4UcRtFEGsw5LGRY0jqj5H56GgXX&#10;ctQ79PR6d/i51Bs/vj5ul/tEqW6nWc1AeGr8f/jT3msFQ/i7Em6AXP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BdHDwgAAANoAAAAPAAAAAAAAAAAAAAAAAJgCAABkcnMvZG93&#10;bnJldi54bWxQSwUGAAAAAAQABAD1AAAAhwMAAAAA&#10;" path="m,180r540,l360,e" filled="f">
              <v:path arrowok="t" o:connecttype="custom" o:connectlocs="0,79;540,79;360,0" o:connectangles="0,0,0"/>
            </v:shape>
            <v:shape id="Freeform 12" o:spid="_x0000_s1055" style="position:absolute;left:5400;top:7750;width:540;height:79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KAi8YA&#10;AADaAAAADwAAAGRycy9kb3ducmV2LnhtbESPT2vCQBTE7wW/w/IEb82masWmriKFghQ9+Aelt0f2&#10;NUnNvg27q0n76btCweMwM79hZovO1OJKzleWFTwlKQji3OqKCwWH/fvjFIQPyBpry6Tghzws5r2H&#10;GWbatryl6y4UIkLYZ6igDKHJpPR5SQZ9Yhvi6H1ZZzBE6QqpHbYRbmo5TNOJNFhxXCixobeS8vPu&#10;YhS8HM/V2o3Xz+Pv4efml6etP30slRr0u+UriEBduIf/2yutYAS3K/EGyP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BKAi8YAAADaAAAADwAAAAAAAAAAAAAAAACYAgAAZHJz&#10;L2Rvd25yZXYueG1sUEsFBgAAAAAEAAQA9QAAAIsDAAAAAA==&#10;" path="m,180r540,l360,e" filled="f">
              <v:path arrowok="t" o:connecttype="custom" o:connectlocs="0,79;540,79;360,0" o:connectangles="0,0,0"/>
            </v:shape>
          </v:group>
        </w:pict>
      </w:r>
      <w:r w:rsidR="000718C5" w:rsidRPr="000718C5">
        <w:t>2CrO²‾   + 2H</w:t>
      </w:r>
      <w:r w:rsidR="000718C5" w:rsidRPr="000718C5">
        <w:rPr>
          <w:vertAlign w:val="superscript"/>
        </w:rPr>
        <w:t>+</w:t>
      </w:r>
      <w:r w:rsidR="000718C5" w:rsidRPr="000718C5">
        <w:rPr>
          <w:vertAlign w:val="subscript"/>
        </w:rPr>
        <w:t xml:space="preserve">(aq) </w:t>
      </w:r>
      <w:r w:rsidR="000718C5" w:rsidRPr="000718C5">
        <w:tab/>
      </w:r>
      <w:r w:rsidR="000718C5" w:rsidRPr="000718C5">
        <w:tab/>
        <w:t xml:space="preserve"> Cr</w:t>
      </w:r>
      <w:r w:rsidR="000718C5" w:rsidRPr="000718C5">
        <w:rPr>
          <w:vertAlign w:val="subscript"/>
        </w:rPr>
        <w:t>2</w:t>
      </w:r>
      <w:r w:rsidR="000718C5" w:rsidRPr="000718C5">
        <w:t xml:space="preserve"> O²‾ +  H</w:t>
      </w:r>
      <w:r w:rsidR="000718C5" w:rsidRPr="000718C5">
        <w:rPr>
          <w:vertAlign w:val="subscript"/>
        </w:rPr>
        <w:t>2</w:t>
      </w:r>
      <w:r w:rsidR="000718C5" w:rsidRPr="000718C5">
        <w:t>O</w:t>
      </w:r>
      <w:r w:rsidR="000718C5" w:rsidRPr="000718C5">
        <w:rPr>
          <w:vertAlign w:val="subscript"/>
        </w:rPr>
        <w:t>(l)</w:t>
      </w:r>
    </w:p>
    <w:p w:rsidR="000718C5" w:rsidRPr="000718C5" w:rsidRDefault="000718C5" w:rsidP="000718C5">
      <w:pPr>
        <w:ind w:left="1440"/>
        <w:rPr>
          <w:sz w:val="16"/>
          <w:szCs w:val="16"/>
        </w:rPr>
      </w:pPr>
    </w:p>
    <w:p w:rsidR="000718C5" w:rsidRPr="000718C5" w:rsidRDefault="000718C5" w:rsidP="000718C5">
      <w:pPr>
        <w:ind w:left="1440"/>
      </w:pPr>
      <w:r w:rsidRPr="000718C5">
        <w:t>(Yellow)</w:t>
      </w:r>
      <w:r w:rsidRPr="000718C5">
        <w:tab/>
      </w:r>
      <w:r w:rsidRPr="000718C5">
        <w:tab/>
      </w:r>
      <w:r w:rsidRPr="000718C5">
        <w:tab/>
        <w:t>(</w:t>
      </w:r>
      <w:smartTag w:uri="urn:schemas-microsoft-com:office:smarttags" w:element="place">
        <w:smartTag w:uri="urn:schemas-microsoft-com:office:smarttags" w:element="City">
          <w:r w:rsidRPr="000718C5">
            <w:t>Orange</w:t>
          </w:r>
        </w:smartTag>
      </w:smartTag>
      <w:r w:rsidRPr="000718C5">
        <w:t>)</w:t>
      </w:r>
    </w:p>
    <w:p w:rsidR="000718C5" w:rsidRPr="000718C5" w:rsidRDefault="000718C5" w:rsidP="000718C5">
      <w:pPr>
        <w:ind w:left="1440"/>
      </w:pPr>
    </w:p>
    <w:p w:rsidR="0080753E" w:rsidRDefault="000718C5" w:rsidP="00071E18">
      <w:r w:rsidRPr="000718C5">
        <w:t>State and explain the observation made when aqueous sodium hydroxide is adde</w:t>
      </w:r>
      <w:r w:rsidR="0080753E">
        <w:t>d to the above mixture.</w:t>
      </w:r>
      <w:r w:rsidR="0080753E">
        <w:tab/>
      </w:r>
      <w:r w:rsidR="0080753E">
        <w:tab/>
      </w:r>
      <w:r w:rsidR="0080753E">
        <w:tab/>
      </w:r>
      <w:r w:rsidR="0080753E">
        <w:tab/>
      </w:r>
      <w:r w:rsidR="0080753E">
        <w:tab/>
      </w:r>
      <w:r w:rsidR="0080753E">
        <w:tab/>
      </w:r>
      <w:r w:rsidR="0080753E">
        <w:tab/>
      </w:r>
      <w:r w:rsidRPr="000718C5">
        <w:t>(2mks)</w:t>
      </w:r>
    </w:p>
    <w:p w:rsidR="0080753E" w:rsidRDefault="0080753E" w:rsidP="0080753E">
      <w:pPr>
        <w:ind w:left="1440"/>
      </w:pPr>
    </w:p>
    <w:p w:rsidR="0080753E" w:rsidRDefault="0080753E" w:rsidP="0080753E">
      <w:pPr>
        <w:ind w:left="1440"/>
      </w:pPr>
    </w:p>
    <w:p w:rsidR="0080753E" w:rsidRDefault="0080753E" w:rsidP="0080753E">
      <w:pPr>
        <w:ind w:left="1440"/>
      </w:pPr>
    </w:p>
    <w:p w:rsidR="0080753E" w:rsidRDefault="0080753E" w:rsidP="0080753E">
      <w:pPr>
        <w:ind w:left="1440"/>
      </w:pPr>
    </w:p>
    <w:p w:rsidR="0080753E" w:rsidRDefault="0080753E" w:rsidP="0080753E">
      <w:pPr>
        <w:ind w:left="1440"/>
      </w:pPr>
    </w:p>
    <w:p w:rsidR="008D551F" w:rsidRDefault="008D551F" w:rsidP="0080753E"/>
    <w:p w:rsidR="0080753E" w:rsidRPr="0080753E" w:rsidRDefault="000718C5" w:rsidP="0080753E">
      <w:r>
        <w:t>3</w:t>
      </w:r>
      <w:r w:rsidR="008D551F">
        <w:t xml:space="preserve"> a).</w:t>
      </w:r>
      <w:r w:rsidR="0080753E" w:rsidRPr="0080753E">
        <w:t>The table below shows the standard reduction potentials for four half–cells. Study it and answer the questions that follow (letter are not the actual symbols for the elements)</w:t>
      </w:r>
    </w:p>
    <w:p w:rsidR="0080753E" w:rsidRPr="0080753E" w:rsidRDefault="00E31304" w:rsidP="0080753E">
      <w:pPr>
        <w:tabs>
          <w:tab w:val="left" w:pos="7560"/>
        </w:tabs>
        <w:spacing w:line="360" w:lineRule="auto"/>
        <w:ind w:left="7200"/>
        <w:contextualSpacing/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θ</m:t>
            </m:r>
          </m:sup>
        </m:sSup>
      </m:oMath>
      <w:r w:rsidR="0080753E" w:rsidRPr="0080753E">
        <w:t xml:space="preserve"> (Volts)</w:t>
      </w:r>
    </w:p>
    <w:p w:rsidR="0080753E" w:rsidRPr="0080753E" w:rsidRDefault="00E31304" w:rsidP="0080753E">
      <w:pPr>
        <w:spacing w:line="360" w:lineRule="auto"/>
        <w:ind w:left="1440"/>
        <w:contextualSpacing/>
        <w:rPr>
          <w:b/>
          <w:vertAlign w:val="superscript"/>
        </w:rPr>
      </w:pPr>
      <w:r w:rsidRPr="00E31304">
        <w:rPr>
          <w:b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17" o:spid="_x0000_s1053" type="#_x0000_t32" style="position:absolute;left:0;text-align:left;margin-left:188.25pt;margin-top:8pt;width:33.95pt;height:0;z-index:251665408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">
            <v:stroke endarrow="block"/>
          </v:shape>
        </w:pict>
      </w:r>
      <w:r w:rsidR="0080753E" w:rsidRPr="0080753E">
        <w:rPr>
          <w:b/>
        </w:rPr>
        <w:t>F</w:t>
      </w:r>
      <w:r w:rsidR="0080753E" w:rsidRPr="0080753E">
        <w:rPr>
          <w:b/>
          <w:vertAlign w:val="subscript"/>
        </w:rPr>
        <w:t>2(aq)</w:t>
      </w:r>
      <w:r w:rsidR="0080753E" w:rsidRPr="0080753E">
        <w:rPr>
          <w:b/>
          <w:vertAlign w:val="subscript"/>
        </w:rPr>
        <w:tab/>
      </w:r>
      <w:r w:rsidR="0080753E" w:rsidRPr="0080753E">
        <w:rPr>
          <w:b/>
        </w:rPr>
        <w:t>+</w:t>
      </w:r>
      <w:r w:rsidR="0080753E" w:rsidRPr="0080753E">
        <w:rPr>
          <w:b/>
        </w:rPr>
        <w:tab/>
        <w:t xml:space="preserve">2 e </w:t>
      </w:r>
      <w:r w:rsidR="00901B8E">
        <w:rPr>
          <w:b/>
          <w:vertAlign w:val="superscript"/>
        </w:rPr>
        <w:t>-</w:t>
      </w:r>
      <w:r w:rsidR="0080753E" w:rsidRPr="0080753E">
        <w:rPr>
          <w:b/>
        </w:rPr>
        <w:tab/>
      </w:r>
      <w:r w:rsidR="0080753E" w:rsidRPr="0080753E">
        <w:rPr>
          <w:b/>
        </w:rPr>
        <w:tab/>
      </w:r>
      <w:r w:rsidR="0080753E" w:rsidRPr="0080753E">
        <w:rPr>
          <w:b/>
        </w:rPr>
        <w:tab/>
        <w:t>2F</w:t>
      </w:r>
      <w:r w:rsidR="0080753E" w:rsidRPr="0080753E">
        <w:rPr>
          <w:b/>
          <w:vertAlign w:val="superscript"/>
        </w:rPr>
        <w:t>-</w:t>
      </w:r>
      <w:r w:rsidR="0080753E" w:rsidRPr="0080753E">
        <w:rPr>
          <w:b/>
          <w:vertAlign w:val="subscript"/>
        </w:rPr>
        <w:t>(aq)</w:t>
      </w:r>
      <w:r w:rsidR="0080753E" w:rsidRPr="0080753E">
        <w:rPr>
          <w:b/>
          <w:vertAlign w:val="superscript"/>
        </w:rPr>
        <w:tab/>
      </w:r>
      <w:r w:rsidR="0080753E" w:rsidRPr="0080753E">
        <w:rPr>
          <w:b/>
          <w:vertAlign w:val="superscript"/>
        </w:rPr>
        <w:tab/>
      </w:r>
      <w:r w:rsidR="0080753E" w:rsidRPr="0080753E">
        <w:rPr>
          <w:b/>
          <w:vertAlign w:val="superscript"/>
        </w:rPr>
        <w:tab/>
      </w:r>
      <w:r w:rsidR="0080753E" w:rsidRPr="0080753E">
        <w:rPr>
          <w:b/>
        </w:rPr>
        <w:t>+0.54</w:t>
      </w:r>
    </w:p>
    <w:p w:rsidR="0080753E" w:rsidRPr="0080753E" w:rsidRDefault="00E31304" w:rsidP="0080753E">
      <w:pPr>
        <w:spacing w:line="360" w:lineRule="auto"/>
        <w:ind w:left="1440"/>
        <w:contextualSpacing/>
        <w:rPr>
          <w:b/>
        </w:rPr>
      </w:pPr>
      <w:r>
        <w:rPr>
          <w:b/>
          <w:noProof/>
        </w:rPr>
        <w:pict>
          <v:shape id="Straight Arrow Connector 16" o:spid="_x0000_s1052" type="#_x0000_t32" style="position:absolute;left:0;text-align:left;margin-left:188.25pt;margin-top:7.7pt;width:33.95pt;height:0;z-index:251666432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">
            <v:stroke endarrow="block"/>
          </v:shape>
        </w:pict>
      </w:r>
      <w:r w:rsidR="0080753E" w:rsidRPr="0080753E">
        <w:rPr>
          <w:b/>
        </w:rPr>
        <w:t>G</w:t>
      </w:r>
      <w:r w:rsidR="0080753E" w:rsidRPr="0080753E">
        <w:rPr>
          <w:b/>
          <w:vertAlign w:val="superscript"/>
        </w:rPr>
        <w:t>2+</w:t>
      </w:r>
      <w:r w:rsidR="0080753E" w:rsidRPr="0080753E">
        <w:rPr>
          <w:b/>
          <w:vertAlign w:val="subscript"/>
        </w:rPr>
        <w:t>(aq)</w:t>
      </w:r>
      <w:r w:rsidR="0080753E" w:rsidRPr="0080753E">
        <w:rPr>
          <w:b/>
          <w:vertAlign w:val="subscript"/>
        </w:rPr>
        <w:tab/>
      </w:r>
      <w:r w:rsidR="0080753E" w:rsidRPr="0080753E">
        <w:rPr>
          <w:b/>
        </w:rPr>
        <w:t xml:space="preserve">+ </w:t>
      </w:r>
      <w:r w:rsidR="0080753E" w:rsidRPr="0080753E">
        <w:rPr>
          <w:b/>
        </w:rPr>
        <w:tab/>
        <w:t>2e</w:t>
      </w:r>
      <w:r w:rsidR="00901B8E">
        <w:rPr>
          <w:b/>
          <w:vertAlign w:val="superscript"/>
        </w:rPr>
        <w:t>-</w:t>
      </w:r>
      <w:r w:rsidR="0080753E" w:rsidRPr="0080753E">
        <w:rPr>
          <w:b/>
        </w:rPr>
        <w:tab/>
      </w:r>
      <w:r w:rsidR="0080753E" w:rsidRPr="0080753E">
        <w:rPr>
          <w:b/>
        </w:rPr>
        <w:tab/>
      </w:r>
      <w:r w:rsidR="0080753E" w:rsidRPr="0080753E">
        <w:rPr>
          <w:b/>
        </w:rPr>
        <w:tab/>
        <w:t>G</w:t>
      </w:r>
      <w:r w:rsidR="0080753E" w:rsidRPr="0080753E">
        <w:rPr>
          <w:b/>
          <w:vertAlign w:val="subscript"/>
        </w:rPr>
        <w:t>(s)</w:t>
      </w:r>
      <w:r w:rsidR="0080753E" w:rsidRPr="0080753E">
        <w:rPr>
          <w:b/>
          <w:vertAlign w:val="subscript"/>
        </w:rPr>
        <w:tab/>
      </w:r>
      <w:r w:rsidR="0080753E" w:rsidRPr="0080753E">
        <w:rPr>
          <w:b/>
          <w:vertAlign w:val="subscript"/>
        </w:rPr>
        <w:tab/>
      </w:r>
      <w:r w:rsidR="0080753E" w:rsidRPr="0080753E">
        <w:rPr>
          <w:b/>
        </w:rPr>
        <w:tab/>
        <w:t>-0.44</w:t>
      </w:r>
    </w:p>
    <w:p w:rsidR="0080753E" w:rsidRPr="0080753E" w:rsidRDefault="00E31304" w:rsidP="0080753E">
      <w:pPr>
        <w:spacing w:line="360" w:lineRule="auto"/>
        <w:ind w:left="1440"/>
        <w:contextualSpacing/>
        <w:rPr>
          <w:b/>
        </w:rPr>
      </w:pPr>
      <w:r>
        <w:rPr>
          <w:b/>
          <w:noProof/>
        </w:rPr>
        <w:pict>
          <v:shape id="Straight Arrow Connector 15" o:spid="_x0000_s1051" type="#_x0000_t32" style="position:absolute;left:0;text-align:left;margin-left:190.65pt;margin-top:7.95pt;width:33.95pt;height:0;z-index:251667456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">
            <v:stroke endarrow="block"/>
          </v:shape>
        </w:pict>
      </w:r>
      <w:r w:rsidR="0080753E" w:rsidRPr="0080753E">
        <w:rPr>
          <w:b/>
        </w:rPr>
        <w:t>H</w:t>
      </w:r>
      <w:r w:rsidR="0080753E" w:rsidRPr="0080753E">
        <w:rPr>
          <w:b/>
          <w:vertAlign w:val="superscript"/>
        </w:rPr>
        <w:t>2+</w:t>
      </w:r>
      <w:r w:rsidR="0080753E" w:rsidRPr="0080753E">
        <w:rPr>
          <w:b/>
          <w:vertAlign w:val="subscript"/>
        </w:rPr>
        <w:t>(aq</w:t>
      </w:r>
      <w:r w:rsidR="0080753E" w:rsidRPr="0080753E">
        <w:rPr>
          <w:b/>
        </w:rPr>
        <w:t>) +</w:t>
      </w:r>
      <w:r w:rsidR="0080753E" w:rsidRPr="0080753E">
        <w:rPr>
          <w:b/>
        </w:rPr>
        <w:tab/>
        <w:t>2e</w:t>
      </w:r>
      <w:r w:rsidR="00901B8E">
        <w:rPr>
          <w:b/>
          <w:vertAlign w:val="superscript"/>
        </w:rPr>
        <w:t>-</w:t>
      </w:r>
      <w:r w:rsidR="0080753E" w:rsidRPr="0080753E">
        <w:rPr>
          <w:b/>
        </w:rPr>
        <w:tab/>
      </w:r>
      <w:r w:rsidR="0080753E" w:rsidRPr="0080753E">
        <w:rPr>
          <w:b/>
        </w:rPr>
        <w:tab/>
      </w:r>
      <w:r w:rsidR="0080753E" w:rsidRPr="0080753E">
        <w:rPr>
          <w:b/>
        </w:rPr>
        <w:tab/>
        <w:t>H</w:t>
      </w:r>
      <w:r w:rsidR="00FB0CC8" w:rsidRPr="00FB0CC8">
        <w:rPr>
          <w:b/>
          <w:vertAlign w:val="subscript"/>
        </w:rPr>
        <w:t>(s</w:t>
      </w:r>
      <w:r w:rsidR="0080753E" w:rsidRPr="00FB0CC8">
        <w:rPr>
          <w:b/>
          <w:vertAlign w:val="subscript"/>
        </w:rPr>
        <w:t>)</w:t>
      </w:r>
      <w:r w:rsidR="0080753E" w:rsidRPr="0080753E">
        <w:rPr>
          <w:b/>
        </w:rPr>
        <w:tab/>
      </w:r>
      <w:r w:rsidR="0080753E" w:rsidRPr="0080753E">
        <w:rPr>
          <w:b/>
        </w:rPr>
        <w:tab/>
      </w:r>
      <w:r w:rsidR="0080753E" w:rsidRPr="0080753E">
        <w:rPr>
          <w:b/>
        </w:rPr>
        <w:tab/>
        <w:t>+0.34</w:t>
      </w:r>
    </w:p>
    <w:p w:rsidR="0080753E" w:rsidRPr="0080753E" w:rsidRDefault="00E31304" w:rsidP="0080753E">
      <w:pPr>
        <w:spacing w:line="360" w:lineRule="auto"/>
        <w:ind w:left="1440"/>
        <w:contextualSpacing/>
        <w:rPr>
          <w:b/>
        </w:rPr>
      </w:pPr>
      <w:r>
        <w:rPr>
          <w:b/>
          <w:noProof/>
        </w:rPr>
        <w:pict>
          <v:shape id="Straight Arrow Connector 14" o:spid="_x0000_s1050" type="#_x0000_t32" style="position:absolute;left:0;text-align:left;margin-left:189.95pt;margin-top:8.3pt;width:33.95pt;height:0;z-index:251668480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">
            <v:stroke endarrow="block"/>
          </v:shape>
        </w:pict>
      </w:r>
      <w:r w:rsidR="0080753E" w:rsidRPr="0080753E">
        <w:rPr>
          <w:b/>
        </w:rPr>
        <w:t>2J</w:t>
      </w:r>
      <w:r w:rsidR="0080753E" w:rsidRPr="0080753E">
        <w:rPr>
          <w:b/>
          <w:vertAlign w:val="superscript"/>
        </w:rPr>
        <w:t>+</w:t>
      </w:r>
      <w:r w:rsidR="0080753E" w:rsidRPr="0080753E">
        <w:rPr>
          <w:b/>
          <w:vertAlign w:val="subscript"/>
        </w:rPr>
        <w:t>(aq)</w:t>
      </w:r>
      <w:r w:rsidR="0080753E" w:rsidRPr="0080753E">
        <w:rPr>
          <w:b/>
          <w:vertAlign w:val="subscript"/>
        </w:rPr>
        <w:tab/>
      </w:r>
      <w:r w:rsidR="0080753E" w:rsidRPr="0080753E">
        <w:rPr>
          <w:b/>
        </w:rPr>
        <w:t xml:space="preserve"> + </w:t>
      </w:r>
      <w:r w:rsidR="0080753E" w:rsidRPr="0080753E">
        <w:rPr>
          <w:b/>
        </w:rPr>
        <w:tab/>
        <w:t>2e</w:t>
      </w:r>
      <w:r w:rsidR="00901B8E">
        <w:rPr>
          <w:b/>
          <w:vertAlign w:val="superscript"/>
        </w:rPr>
        <w:t>-</w:t>
      </w:r>
      <w:r w:rsidR="0080753E" w:rsidRPr="0080753E">
        <w:rPr>
          <w:b/>
        </w:rPr>
        <w:tab/>
      </w:r>
      <w:r w:rsidR="0080753E" w:rsidRPr="0080753E">
        <w:rPr>
          <w:b/>
        </w:rPr>
        <w:tab/>
      </w:r>
      <w:r w:rsidR="0080753E" w:rsidRPr="0080753E">
        <w:rPr>
          <w:b/>
        </w:rPr>
        <w:tab/>
        <w:t>J</w:t>
      </w:r>
      <w:r w:rsidR="0080753E" w:rsidRPr="0080753E">
        <w:rPr>
          <w:b/>
          <w:vertAlign w:val="subscript"/>
        </w:rPr>
        <w:t>2(g)</w:t>
      </w:r>
      <w:r w:rsidR="0080753E" w:rsidRPr="0080753E">
        <w:rPr>
          <w:b/>
        </w:rPr>
        <w:tab/>
      </w:r>
      <w:r w:rsidR="0080753E" w:rsidRPr="0080753E">
        <w:rPr>
          <w:b/>
        </w:rPr>
        <w:tab/>
      </w:r>
      <w:r w:rsidR="0080753E" w:rsidRPr="0080753E">
        <w:rPr>
          <w:b/>
        </w:rPr>
        <w:tab/>
        <w:t xml:space="preserve"> 0.00</w:t>
      </w:r>
    </w:p>
    <w:p w:rsidR="0080753E" w:rsidRPr="0080753E" w:rsidRDefault="0080753E" w:rsidP="0080753E">
      <w:pPr>
        <w:spacing w:line="360" w:lineRule="auto"/>
        <w:ind w:left="1440"/>
        <w:contextualSpacing/>
        <w:rPr>
          <w:b/>
        </w:rPr>
      </w:pPr>
    </w:p>
    <w:p w:rsidR="0080753E" w:rsidRDefault="0080753E" w:rsidP="0080753E">
      <w:pPr>
        <w:numPr>
          <w:ilvl w:val="0"/>
          <w:numId w:val="6"/>
        </w:numPr>
        <w:spacing w:after="200" w:line="360" w:lineRule="auto"/>
        <w:ind w:left="1260" w:hanging="270"/>
        <w:contextualSpacing/>
        <w:jc w:val="both"/>
      </w:pPr>
      <w:r w:rsidRPr="0080753E">
        <w:t>Identify the st</w:t>
      </w:r>
      <w:r w:rsidR="00071E18">
        <w:t xml:space="preserve">rongest reducing agents. </w:t>
      </w:r>
      <w:r w:rsidR="00071E18">
        <w:tab/>
      </w:r>
      <w:r w:rsidR="00071E18">
        <w:tab/>
      </w:r>
      <w:r w:rsidR="00071E18">
        <w:tab/>
      </w:r>
      <w:r w:rsidR="00071E18">
        <w:tab/>
      </w:r>
      <w:r w:rsidRPr="0080753E">
        <w:t>(1 Mark)</w:t>
      </w:r>
    </w:p>
    <w:p w:rsidR="00071E18" w:rsidRPr="0080753E" w:rsidRDefault="00071E18" w:rsidP="00071E18">
      <w:pPr>
        <w:spacing w:after="200" w:line="360" w:lineRule="auto"/>
        <w:ind w:left="1260"/>
        <w:contextualSpacing/>
        <w:jc w:val="both"/>
      </w:pPr>
    </w:p>
    <w:p w:rsidR="0080753E" w:rsidRDefault="0080753E" w:rsidP="0080753E">
      <w:pPr>
        <w:numPr>
          <w:ilvl w:val="0"/>
          <w:numId w:val="6"/>
        </w:numPr>
        <w:spacing w:after="200" w:line="360" w:lineRule="auto"/>
        <w:ind w:left="1260" w:hanging="180"/>
        <w:contextualSpacing/>
        <w:jc w:val="both"/>
      </w:pPr>
      <w:r w:rsidRPr="0080753E">
        <w:t xml:space="preserve">Write the </w:t>
      </w:r>
      <w:r w:rsidR="00987CB9">
        <w:t>e</w:t>
      </w:r>
      <w:r w:rsidR="00987CB9" w:rsidRPr="0080753E">
        <w:t>quation</w:t>
      </w:r>
      <w:r w:rsidRPr="0080753E">
        <w:t xml:space="preserve"> for the reaction which takes place when solid G is added to a solution containing H</w:t>
      </w:r>
      <w:r w:rsidRPr="0080753E">
        <w:rPr>
          <w:vertAlign w:val="superscript"/>
        </w:rPr>
        <w:t>2+</w:t>
      </w:r>
      <w:r w:rsidR="00071E18">
        <w:t xml:space="preserve"> ions. </w:t>
      </w:r>
      <w:r w:rsidR="00071E18">
        <w:tab/>
      </w:r>
      <w:r w:rsidR="00071E18">
        <w:tab/>
      </w:r>
      <w:r w:rsidR="00071E18">
        <w:tab/>
      </w:r>
      <w:r w:rsidRPr="0080753E">
        <w:t>(1 Mark)</w:t>
      </w:r>
    </w:p>
    <w:p w:rsidR="00071E18" w:rsidRPr="0080753E" w:rsidRDefault="00071E18" w:rsidP="00087F7F">
      <w:pPr>
        <w:spacing w:after="200" w:line="360" w:lineRule="auto"/>
        <w:contextualSpacing/>
        <w:jc w:val="both"/>
      </w:pPr>
    </w:p>
    <w:p w:rsidR="0080753E" w:rsidRPr="0080753E" w:rsidRDefault="0080753E" w:rsidP="0080753E">
      <w:pPr>
        <w:numPr>
          <w:ilvl w:val="0"/>
          <w:numId w:val="6"/>
        </w:numPr>
        <w:spacing w:after="200" w:line="360" w:lineRule="auto"/>
        <w:ind w:left="1260" w:hanging="180"/>
        <w:contextualSpacing/>
        <w:jc w:val="both"/>
      </w:pPr>
      <w:r w:rsidRPr="0080753E">
        <w:t>Calculate the E</w:t>
      </w:r>
      <w:r w:rsidRPr="0080753E">
        <w:rPr>
          <w:vertAlign w:val="superscript"/>
        </w:rPr>
        <w:t>0</w:t>
      </w:r>
      <w:r w:rsidRPr="0080753E">
        <w:t xml:space="preserve"> value for t</w:t>
      </w:r>
      <w:r w:rsidR="008D3244">
        <w:t xml:space="preserve">he reaction in (ii) above. </w:t>
      </w:r>
      <w:r w:rsidR="008D3244">
        <w:tab/>
      </w:r>
      <w:r w:rsidRPr="0080753E">
        <w:t>(1 Mark)</w:t>
      </w:r>
    </w:p>
    <w:p w:rsidR="008D3244" w:rsidRDefault="008D3244" w:rsidP="00071E18">
      <w:pPr>
        <w:spacing w:line="360" w:lineRule="auto"/>
        <w:jc w:val="both"/>
      </w:pPr>
    </w:p>
    <w:p w:rsidR="00087F7F" w:rsidRPr="0080753E" w:rsidRDefault="00087F7F" w:rsidP="00071E18">
      <w:pPr>
        <w:spacing w:line="360" w:lineRule="auto"/>
        <w:jc w:val="both"/>
      </w:pPr>
    </w:p>
    <w:p w:rsidR="0080753E" w:rsidRPr="0080753E" w:rsidRDefault="0080753E" w:rsidP="0080753E">
      <w:pPr>
        <w:numPr>
          <w:ilvl w:val="0"/>
          <w:numId w:val="7"/>
        </w:numPr>
        <w:spacing w:after="200" w:line="360" w:lineRule="auto"/>
        <w:ind w:left="990"/>
        <w:contextualSpacing/>
        <w:jc w:val="both"/>
      </w:pPr>
      <w:r w:rsidRPr="0080753E">
        <w:t xml:space="preserve">The diagram below shows the apparatus that can be used to electrolyse acidified water to obtain hydrogen and oxygen gases. Study it and answer the questions that follow. </w:t>
      </w:r>
    </w:p>
    <w:p w:rsidR="0080753E" w:rsidRPr="0080753E" w:rsidRDefault="00E31304" w:rsidP="0080753E">
      <w:pPr>
        <w:spacing w:line="360" w:lineRule="auto"/>
        <w:jc w:val="both"/>
      </w:pPr>
      <w:r w:rsidRPr="00E31304">
        <w:rPr>
          <w:rFonts w:ascii="Calibri" w:hAnsi="Calibri"/>
          <w:noProof/>
          <w:sz w:val="22"/>
          <w:szCs w:val="2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3" type="#_x0000_t75" style="position:absolute;left:0;text-align:left;margin-left:50.35pt;margin-top:2.1pt;width:425.45pt;height:221.8pt;z-index:-251646976">
            <v:imagedata r:id="rId7" o:title=""/>
          </v:shape>
          <o:OLEObject Type="Embed" ProgID="CorelDRAW.Graphic.13" ShapeID="_x0000_s1043" DrawAspect="Content" ObjectID="_1472910244" r:id="rId8"/>
        </w:pict>
      </w:r>
    </w:p>
    <w:p w:rsidR="0080753E" w:rsidRPr="0080753E" w:rsidRDefault="0080753E" w:rsidP="0080753E">
      <w:pPr>
        <w:spacing w:line="360" w:lineRule="auto"/>
        <w:jc w:val="both"/>
      </w:pPr>
    </w:p>
    <w:p w:rsidR="0080753E" w:rsidRPr="0080753E" w:rsidRDefault="0080753E" w:rsidP="0080753E">
      <w:pPr>
        <w:spacing w:line="360" w:lineRule="auto"/>
        <w:jc w:val="both"/>
      </w:pPr>
    </w:p>
    <w:p w:rsidR="0080753E" w:rsidRPr="0080753E" w:rsidRDefault="0080753E" w:rsidP="0080753E">
      <w:pPr>
        <w:spacing w:line="360" w:lineRule="auto"/>
        <w:jc w:val="both"/>
      </w:pPr>
    </w:p>
    <w:p w:rsidR="0080753E" w:rsidRPr="0080753E" w:rsidRDefault="0080753E" w:rsidP="0080753E">
      <w:pPr>
        <w:spacing w:line="360" w:lineRule="auto"/>
        <w:ind w:left="990"/>
        <w:contextualSpacing/>
        <w:jc w:val="both"/>
      </w:pPr>
    </w:p>
    <w:p w:rsidR="0080753E" w:rsidRPr="0080753E" w:rsidRDefault="0080753E" w:rsidP="0080753E">
      <w:pPr>
        <w:spacing w:line="360" w:lineRule="auto"/>
        <w:ind w:left="1710"/>
        <w:contextualSpacing/>
        <w:jc w:val="both"/>
      </w:pPr>
    </w:p>
    <w:p w:rsidR="0080753E" w:rsidRPr="0080753E" w:rsidRDefault="0080753E" w:rsidP="0080753E">
      <w:pPr>
        <w:spacing w:line="360" w:lineRule="auto"/>
        <w:ind w:left="1710"/>
        <w:contextualSpacing/>
        <w:jc w:val="both"/>
      </w:pPr>
    </w:p>
    <w:p w:rsidR="0080753E" w:rsidRPr="0080753E" w:rsidRDefault="0080753E" w:rsidP="0080753E">
      <w:pPr>
        <w:spacing w:line="360" w:lineRule="auto"/>
        <w:ind w:left="1710"/>
        <w:contextualSpacing/>
        <w:jc w:val="both"/>
      </w:pPr>
    </w:p>
    <w:p w:rsidR="0080753E" w:rsidRPr="0080753E" w:rsidRDefault="0080753E" w:rsidP="0080753E">
      <w:pPr>
        <w:spacing w:line="360" w:lineRule="auto"/>
        <w:ind w:left="1710"/>
        <w:contextualSpacing/>
        <w:jc w:val="both"/>
      </w:pPr>
    </w:p>
    <w:p w:rsidR="0080753E" w:rsidRPr="0080753E" w:rsidRDefault="0080753E" w:rsidP="0080753E">
      <w:pPr>
        <w:spacing w:line="360" w:lineRule="auto"/>
        <w:ind w:left="1710"/>
        <w:contextualSpacing/>
        <w:jc w:val="both"/>
      </w:pPr>
    </w:p>
    <w:p w:rsidR="0080753E" w:rsidRPr="0080753E" w:rsidRDefault="0080753E" w:rsidP="0080753E">
      <w:pPr>
        <w:spacing w:line="360" w:lineRule="auto"/>
        <w:ind w:left="1710"/>
        <w:contextualSpacing/>
        <w:jc w:val="both"/>
      </w:pPr>
    </w:p>
    <w:p w:rsidR="0080753E" w:rsidRDefault="0080753E" w:rsidP="0080753E">
      <w:pPr>
        <w:numPr>
          <w:ilvl w:val="0"/>
          <w:numId w:val="8"/>
        </w:numPr>
        <w:spacing w:after="200" w:line="360" w:lineRule="auto"/>
        <w:contextualSpacing/>
        <w:jc w:val="both"/>
      </w:pPr>
      <w:r w:rsidRPr="0080753E">
        <w:t>Identify the electrode at w</w:t>
      </w:r>
      <w:r w:rsidR="008D3244">
        <w:t xml:space="preserve">hich oxidation takes place. </w:t>
      </w:r>
      <w:r w:rsidR="008D3244">
        <w:tab/>
      </w:r>
      <w:r w:rsidRPr="0080753E">
        <w:t>(1 Mark)</w:t>
      </w:r>
    </w:p>
    <w:p w:rsidR="008D3244" w:rsidRPr="0080753E" w:rsidRDefault="008D3244" w:rsidP="008D3244">
      <w:pPr>
        <w:spacing w:after="200" w:line="360" w:lineRule="auto"/>
        <w:ind w:left="1710"/>
        <w:contextualSpacing/>
        <w:jc w:val="both"/>
      </w:pPr>
    </w:p>
    <w:p w:rsidR="0080753E" w:rsidRDefault="0080753E" w:rsidP="0080753E">
      <w:pPr>
        <w:numPr>
          <w:ilvl w:val="0"/>
          <w:numId w:val="8"/>
        </w:numPr>
        <w:spacing w:after="200" w:line="360" w:lineRule="auto"/>
        <w:contextualSpacing/>
        <w:jc w:val="both"/>
      </w:pPr>
      <w:r w:rsidRPr="0080753E">
        <w:t>Give a reason why it is nece</w:t>
      </w:r>
      <w:r w:rsidR="008D551F">
        <w:t>ssary to acidify the water.</w:t>
      </w:r>
      <w:r w:rsidR="008D551F">
        <w:tab/>
      </w:r>
      <w:r w:rsidRPr="0080753E">
        <w:t>(1 Mark)</w:t>
      </w:r>
    </w:p>
    <w:p w:rsidR="008D551F" w:rsidRPr="0080753E" w:rsidRDefault="008D551F" w:rsidP="008D551F">
      <w:pPr>
        <w:spacing w:after="200" w:line="360" w:lineRule="auto"/>
        <w:ind w:left="1710"/>
        <w:contextualSpacing/>
        <w:jc w:val="both"/>
      </w:pPr>
    </w:p>
    <w:p w:rsidR="0080753E" w:rsidRDefault="0080753E" w:rsidP="0080753E">
      <w:pPr>
        <w:numPr>
          <w:ilvl w:val="0"/>
          <w:numId w:val="8"/>
        </w:numPr>
        <w:spacing w:after="200" w:line="360" w:lineRule="auto"/>
        <w:contextualSpacing/>
        <w:jc w:val="both"/>
      </w:pPr>
      <w:r w:rsidRPr="0080753E">
        <w:lastRenderedPageBreak/>
        <w:t>Explain why hydrochloric acid is n</w:t>
      </w:r>
      <w:r w:rsidR="008D551F">
        <w:t>ot used to acidify the water.</w:t>
      </w:r>
      <w:r w:rsidR="008D551F">
        <w:tab/>
      </w:r>
      <w:r w:rsidRPr="0080753E">
        <w:t>(2 Mark)</w:t>
      </w:r>
    </w:p>
    <w:p w:rsidR="008D551F" w:rsidRDefault="008D551F" w:rsidP="008D551F">
      <w:pPr>
        <w:pStyle w:val="ListParagraph"/>
      </w:pPr>
    </w:p>
    <w:p w:rsidR="008D551F" w:rsidRPr="0080753E" w:rsidRDefault="008D551F" w:rsidP="008D551F">
      <w:pPr>
        <w:spacing w:after="200" w:line="360" w:lineRule="auto"/>
        <w:ind w:left="1710"/>
        <w:contextualSpacing/>
        <w:jc w:val="both"/>
      </w:pPr>
    </w:p>
    <w:p w:rsidR="0080753E" w:rsidRPr="0080753E" w:rsidRDefault="0080753E" w:rsidP="0080753E">
      <w:pPr>
        <w:numPr>
          <w:ilvl w:val="0"/>
          <w:numId w:val="7"/>
        </w:numPr>
        <w:spacing w:after="200" w:line="360" w:lineRule="auto"/>
        <w:ind w:left="990"/>
        <w:contextualSpacing/>
        <w:jc w:val="both"/>
      </w:pPr>
      <w:r w:rsidRPr="0080753E">
        <w:t>During el</w:t>
      </w:r>
      <w:r w:rsidR="00AD12A0">
        <w:t>ectrolysis of aqueous copper (II</w:t>
      </w:r>
      <w:r w:rsidRPr="0080753E">
        <w:t>) sulphate 144750 cou</w:t>
      </w:r>
      <w:r w:rsidR="00AD12A0">
        <w:t xml:space="preserve">lombs of electricity were used. </w:t>
      </w:r>
      <w:r w:rsidRPr="0080753E">
        <w:t>Calculate the mass of copper metal th</w:t>
      </w:r>
      <w:r w:rsidR="00AD12A0">
        <w:t>at was obtained (Cu=64; 1F =96500C</w:t>
      </w:r>
      <w:r w:rsidR="008D551F">
        <w:t xml:space="preserve">) </w:t>
      </w:r>
      <w:r w:rsidR="008D551F">
        <w:tab/>
      </w:r>
      <w:r w:rsidR="008D551F">
        <w:tab/>
      </w:r>
      <w:r w:rsidR="00461D2A">
        <w:t>(2</w:t>
      </w:r>
      <w:r w:rsidRPr="0080753E">
        <w:t xml:space="preserve"> Marks)</w:t>
      </w:r>
    </w:p>
    <w:p w:rsidR="00385AFF" w:rsidRDefault="00385AFF" w:rsidP="00385AFF">
      <w:pPr>
        <w:spacing w:line="360" w:lineRule="auto"/>
        <w:ind w:left="270"/>
        <w:jc w:val="both"/>
      </w:pPr>
    </w:p>
    <w:p w:rsidR="00385AFF" w:rsidRDefault="00385AFF" w:rsidP="00385AFF">
      <w:pPr>
        <w:spacing w:line="360" w:lineRule="auto"/>
        <w:ind w:left="270"/>
        <w:jc w:val="both"/>
      </w:pPr>
    </w:p>
    <w:p w:rsidR="008D551F" w:rsidRDefault="008D551F" w:rsidP="00385AFF">
      <w:pPr>
        <w:spacing w:line="360" w:lineRule="auto"/>
        <w:ind w:left="270"/>
        <w:jc w:val="both"/>
      </w:pPr>
    </w:p>
    <w:p w:rsidR="00385AFF" w:rsidRDefault="00385AFF" w:rsidP="008D551F">
      <w:pPr>
        <w:spacing w:line="360" w:lineRule="auto"/>
        <w:ind w:left="270"/>
        <w:jc w:val="both"/>
      </w:pPr>
      <w:r>
        <w:t>4.</w:t>
      </w:r>
      <w:r w:rsidR="003B5A16">
        <w:t xml:space="preserve">a) </w:t>
      </w:r>
      <w:r w:rsidR="008D551F">
        <w:t>D</w:t>
      </w:r>
      <w:r w:rsidRPr="00385AFF">
        <w:t>escribe how a sample of the solution could be tested to find out</w:t>
      </w:r>
      <w:r w:rsidR="008D551F">
        <w:t xml:space="preserve"> if it contained chloride ions. </w:t>
      </w:r>
      <w:r w:rsidRPr="00385AFF">
        <w:t>(2 Marks)</w:t>
      </w:r>
    </w:p>
    <w:p w:rsidR="00071E18" w:rsidRDefault="00071E18" w:rsidP="00071E18">
      <w:pPr>
        <w:spacing w:after="200" w:line="360" w:lineRule="auto"/>
        <w:contextualSpacing/>
        <w:jc w:val="both"/>
      </w:pPr>
    </w:p>
    <w:p w:rsidR="00071E18" w:rsidRPr="00385AFF" w:rsidRDefault="00071E18" w:rsidP="00071E18">
      <w:pPr>
        <w:spacing w:after="200" w:line="360" w:lineRule="auto"/>
        <w:contextualSpacing/>
        <w:jc w:val="both"/>
      </w:pPr>
    </w:p>
    <w:p w:rsidR="00A120FC" w:rsidRDefault="00A120FC" w:rsidP="003B5A16">
      <w:pPr>
        <w:spacing w:after="200" w:line="360" w:lineRule="auto"/>
        <w:contextualSpacing/>
        <w:jc w:val="both"/>
      </w:pPr>
    </w:p>
    <w:p w:rsidR="00385AFF" w:rsidRPr="00385AFF" w:rsidRDefault="00461D2A" w:rsidP="003B5A16">
      <w:pPr>
        <w:spacing w:after="200" w:line="360" w:lineRule="auto"/>
        <w:contextualSpacing/>
        <w:jc w:val="both"/>
      </w:pPr>
      <w:r>
        <w:t xml:space="preserve">b) </w:t>
      </w:r>
      <w:r w:rsidR="00385AFF" w:rsidRPr="00385AFF">
        <w:t>20g of potassium chloride were placed in a glass beaker and 40.0cm</w:t>
      </w:r>
      <w:r w:rsidR="00385AFF" w:rsidRPr="00385AFF">
        <w:rPr>
          <w:vertAlign w:val="superscript"/>
        </w:rPr>
        <w:t>3</w:t>
      </w:r>
      <w:r w:rsidR="00385AFF" w:rsidRPr="00385AFF">
        <w:t xml:space="preserve"> of water were added. The beaker was heated until all the potassium chloride had dissolved and then allowed to cool. When </w:t>
      </w:r>
      <w:r w:rsidR="008D551F" w:rsidRPr="00385AFF">
        <w:t>crystals first appear</w:t>
      </w:r>
      <w:r w:rsidR="00385AFF" w:rsidRPr="00385AFF">
        <w:t xml:space="preserve"> the temperature was noted. An extra 5.0cm</w:t>
      </w:r>
      <w:r w:rsidR="00385AFF" w:rsidRPr="00385AFF">
        <w:rPr>
          <w:vertAlign w:val="superscript"/>
        </w:rPr>
        <w:t>3</w:t>
      </w:r>
      <w:r w:rsidR="00385AFF" w:rsidRPr="00385AFF">
        <w:t xml:space="preserve"> of water were added and the experiment was repeated. The results of experiment were as shown below.  </w:t>
      </w:r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79"/>
        <w:gridCol w:w="2279"/>
        <w:gridCol w:w="2512"/>
        <w:gridCol w:w="2186"/>
      </w:tblGrid>
      <w:tr w:rsidR="00385AFF" w:rsidRPr="00385AFF" w:rsidTr="00866F93">
        <w:trPr>
          <w:trHeight w:val="1070"/>
          <w:jc w:val="center"/>
        </w:trPr>
        <w:tc>
          <w:tcPr>
            <w:tcW w:w="1879" w:type="dxa"/>
          </w:tcPr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 xml:space="preserve">Experiment </w:t>
            </w:r>
          </w:p>
        </w:tc>
        <w:tc>
          <w:tcPr>
            <w:tcW w:w="2279" w:type="dxa"/>
          </w:tcPr>
          <w:p w:rsidR="00385AFF" w:rsidRPr="00385AFF" w:rsidRDefault="00385AFF" w:rsidP="00385AFF">
            <w:pPr>
              <w:spacing w:line="360" w:lineRule="auto"/>
              <w:jc w:val="both"/>
              <w:rPr>
                <w:vertAlign w:val="superscript"/>
              </w:rPr>
            </w:pPr>
            <w:r w:rsidRPr="00385AFF">
              <w:t>Volume of water (cm</w:t>
            </w:r>
            <w:r w:rsidRPr="00385AFF">
              <w:rPr>
                <w:vertAlign w:val="superscript"/>
              </w:rPr>
              <w:t xml:space="preserve">3) </w:t>
            </w:r>
          </w:p>
        </w:tc>
        <w:tc>
          <w:tcPr>
            <w:tcW w:w="2512" w:type="dxa"/>
          </w:tcPr>
          <w:p w:rsidR="00385AFF" w:rsidRPr="00613E64" w:rsidRDefault="00071E18" w:rsidP="00866F93">
            <w:pPr>
              <w:spacing w:line="360" w:lineRule="auto"/>
            </w:pPr>
            <w:r>
              <w:t>Temperature</w:t>
            </w:r>
            <w:r w:rsidR="00866F93">
              <w:t xml:space="preserve"> at </w:t>
            </w:r>
            <w:r w:rsidR="00385AFF" w:rsidRPr="00385AFF">
              <w:t>which</w:t>
            </w:r>
            <w:r w:rsidR="00866F93">
              <w:t xml:space="preserve"> </w:t>
            </w:r>
            <w:r w:rsidR="00385AFF" w:rsidRPr="00385AFF">
              <w:t>crystals formed</w:t>
            </w:r>
            <w:r w:rsidR="00613E64">
              <w:t xml:space="preserve"> (</w:t>
            </w:r>
            <w:r w:rsidR="00613E64">
              <w:rPr>
                <w:vertAlign w:val="superscript"/>
              </w:rPr>
              <w:t>0</w:t>
            </w:r>
            <w:r w:rsidR="00613E64">
              <w:t>C)</w:t>
            </w:r>
          </w:p>
        </w:tc>
        <w:tc>
          <w:tcPr>
            <w:tcW w:w="2186" w:type="dxa"/>
          </w:tcPr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 xml:space="preserve">Solubility in g/100g of water </w:t>
            </w:r>
          </w:p>
        </w:tc>
      </w:tr>
      <w:tr w:rsidR="00385AFF" w:rsidRPr="00385AFF" w:rsidTr="00866F93">
        <w:trPr>
          <w:jc w:val="center"/>
        </w:trPr>
        <w:tc>
          <w:tcPr>
            <w:tcW w:w="1879" w:type="dxa"/>
          </w:tcPr>
          <w:p w:rsidR="00385AFF" w:rsidRPr="00385AFF" w:rsidRDefault="00385AFF" w:rsidP="00385AFF">
            <w:pPr>
              <w:tabs>
                <w:tab w:val="right" w:pos="1782"/>
              </w:tabs>
              <w:spacing w:line="360" w:lineRule="auto"/>
              <w:jc w:val="both"/>
            </w:pPr>
            <w:r w:rsidRPr="00385AFF">
              <w:t>1</w:t>
            </w:r>
            <w:r w:rsidRPr="00385AFF">
              <w:tab/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2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3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4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5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6</w:t>
            </w:r>
          </w:p>
        </w:tc>
        <w:tc>
          <w:tcPr>
            <w:tcW w:w="2279" w:type="dxa"/>
          </w:tcPr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40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45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50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55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60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65</w:t>
            </w:r>
          </w:p>
        </w:tc>
        <w:tc>
          <w:tcPr>
            <w:tcW w:w="2512" w:type="dxa"/>
          </w:tcPr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77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56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40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26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15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8</w:t>
            </w:r>
          </w:p>
        </w:tc>
        <w:tc>
          <w:tcPr>
            <w:tcW w:w="2186" w:type="dxa"/>
          </w:tcPr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-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44.5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-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36.3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-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30.8</w:t>
            </w:r>
          </w:p>
        </w:tc>
      </w:tr>
    </w:tbl>
    <w:p w:rsidR="00FB0CC8" w:rsidRDefault="00FB0CC8" w:rsidP="00B60114">
      <w:pPr>
        <w:spacing w:after="200" w:line="360" w:lineRule="auto"/>
        <w:jc w:val="both"/>
      </w:pPr>
    </w:p>
    <w:p w:rsidR="008D551F" w:rsidRDefault="008D551F" w:rsidP="00B60114">
      <w:pPr>
        <w:spacing w:after="200" w:line="360" w:lineRule="auto"/>
        <w:jc w:val="both"/>
      </w:pPr>
      <w:r>
        <w:t>I.Calculate</w:t>
      </w:r>
      <w:r w:rsidR="00385AFF" w:rsidRPr="00385AFF">
        <w:t xml:space="preserve"> th</w:t>
      </w:r>
      <w:r w:rsidR="00885FE9">
        <w:t>e values of solubility</w:t>
      </w:r>
      <w:r w:rsidR="00385AFF" w:rsidRPr="00385AFF">
        <w:t xml:space="preserve"> of</w:t>
      </w:r>
      <w:r w:rsidR="00885FE9">
        <w:t xml:space="preserve"> KCl </w:t>
      </w:r>
      <w:r w:rsidR="00385AFF" w:rsidRPr="00385AFF">
        <w:t>whi</w:t>
      </w:r>
      <w:r>
        <w:t xml:space="preserve">ch are missing from the table </w:t>
      </w:r>
      <w:r w:rsidR="00960689">
        <w:t>(1.5</w:t>
      </w:r>
      <w:r w:rsidR="00385AFF" w:rsidRPr="00385AFF">
        <w:t xml:space="preserve"> Marks)</w:t>
      </w:r>
    </w:p>
    <w:p w:rsidR="008D551F" w:rsidRDefault="008D551F" w:rsidP="00FE2792">
      <w:pPr>
        <w:spacing w:line="360" w:lineRule="auto"/>
        <w:ind w:left="720"/>
        <w:contextualSpacing/>
        <w:jc w:val="both"/>
      </w:pPr>
    </w:p>
    <w:p w:rsidR="00385AFF" w:rsidRPr="00385AFF" w:rsidRDefault="003B5A16" w:rsidP="00C87302">
      <w:pPr>
        <w:spacing w:line="360" w:lineRule="auto"/>
        <w:contextualSpacing/>
        <w:jc w:val="both"/>
      </w:pPr>
      <w:r>
        <w:lastRenderedPageBreak/>
        <w:t>II</w:t>
      </w:r>
      <w:r w:rsidR="00FE2792">
        <w:t xml:space="preserve">. </w:t>
      </w:r>
      <w:r w:rsidR="00385AFF" w:rsidRPr="00385AFF">
        <w:t xml:space="preserve">On the grid </w:t>
      </w:r>
      <w:r w:rsidR="00B60114">
        <w:t xml:space="preserve">provided plot the graph of solubility </w:t>
      </w:r>
      <w:r w:rsidR="00385AFF" w:rsidRPr="00385AFF">
        <w:t>against temperat</w:t>
      </w:r>
      <w:r w:rsidR="00B60114">
        <w:t xml:space="preserve">ure (X-axis) </w:t>
      </w:r>
      <w:r>
        <w:t>(3</w:t>
      </w:r>
      <w:r w:rsidR="00C87302">
        <w:t>Marks</w:t>
      </w:r>
      <w:r w:rsidR="00E31304">
        <w:rPr>
          <w:noProof/>
        </w:rPr>
        <w:pict>
          <v:shape id="_x0000_s1044" type="#_x0000_t75" style="position:absolute;left:0;text-align:left;margin-left:32.55pt;margin-top:20.2pt;width:481.5pt;height:648.6pt;z-index:251671552;mso-position-horizontal-relative:text;mso-position-vertical-relative:text">
            <v:imagedata r:id="rId9" o:title="" croptop="6227f"/>
          </v:shape>
          <o:OLEObject Type="Embed" ProgID="Visio.Drawing.5" ShapeID="_x0000_s1044" DrawAspect="Content" ObjectID="_1472910245" r:id="rId10"/>
        </w:pict>
      </w:r>
      <w:r w:rsidR="00385AFF" w:rsidRPr="00385AFF">
        <w:br w:type="page"/>
      </w:r>
    </w:p>
    <w:p w:rsidR="00385AFF" w:rsidRDefault="00385AFF" w:rsidP="00385AFF">
      <w:pPr>
        <w:numPr>
          <w:ilvl w:val="0"/>
          <w:numId w:val="11"/>
        </w:numPr>
        <w:spacing w:after="200" w:line="360" w:lineRule="auto"/>
        <w:ind w:left="990" w:hanging="90"/>
        <w:contextualSpacing/>
        <w:jc w:val="both"/>
      </w:pPr>
      <w:r w:rsidRPr="00385AFF">
        <w:lastRenderedPageBreak/>
        <w:t>What is the effect of temperature on solubility of</w:t>
      </w:r>
      <w:r w:rsidR="00C87302">
        <w:t xml:space="preserve"> potassium chloride in water? (1</w:t>
      </w:r>
      <w:r w:rsidR="00BB1F52">
        <w:t>/2</w:t>
      </w:r>
      <w:r w:rsidRPr="00385AFF">
        <w:t>Mark)</w:t>
      </w:r>
    </w:p>
    <w:p w:rsidR="00071E18" w:rsidRDefault="00071E18" w:rsidP="00071E18">
      <w:pPr>
        <w:spacing w:after="200" w:line="360" w:lineRule="auto"/>
        <w:contextualSpacing/>
        <w:jc w:val="both"/>
      </w:pPr>
    </w:p>
    <w:p w:rsidR="00071E18" w:rsidRPr="00385AFF" w:rsidRDefault="00071E18" w:rsidP="00071E18">
      <w:pPr>
        <w:spacing w:after="200" w:line="360" w:lineRule="auto"/>
        <w:contextualSpacing/>
        <w:jc w:val="both"/>
      </w:pPr>
    </w:p>
    <w:p w:rsidR="00385AFF" w:rsidRPr="00385AFF" w:rsidRDefault="00385AFF" w:rsidP="00385AFF">
      <w:pPr>
        <w:numPr>
          <w:ilvl w:val="0"/>
          <w:numId w:val="11"/>
        </w:numPr>
        <w:spacing w:after="200" w:line="360" w:lineRule="auto"/>
        <w:ind w:left="990" w:hanging="180"/>
        <w:contextualSpacing/>
        <w:jc w:val="both"/>
      </w:pPr>
      <w:r w:rsidRPr="00385AFF">
        <w:t xml:space="preserve">From the graph </w:t>
      </w:r>
    </w:p>
    <w:p w:rsidR="00071E18" w:rsidRDefault="00385AFF" w:rsidP="00071E18">
      <w:pPr>
        <w:numPr>
          <w:ilvl w:val="0"/>
          <w:numId w:val="12"/>
        </w:numPr>
        <w:spacing w:after="200" w:line="360" w:lineRule="auto"/>
        <w:contextualSpacing/>
        <w:jc w:val="both"/>
      </w:pPr>
      <w:r w:rsidRPr="00385AFF">
        <w:t>What is the solubility of potassium chloride at 60</w:t>
      </w:r>
      <w:r w:rsidRPr="00385AFF">
        <w:rPr>
          <w:vertAlign w:val="superscript"/>
        </w:rPr>
        <w:t>0</w:t>
      </w:r>
      <w:r w:rsidR="00BB1F52">
        <w:t>C</w:t>
      </w:r>
      <w:r w:rsidR="00C87302">
        <w:t>?</w:t>
      </w:r>
      <w:r w:rsidR="00C87302">
        <w:tab/>
      </w:r>
      <w:r w:rsidRPr="00385AFF">
        <w:t>(1 Mark)</w:t>
      </w:r>
    </w:p>
    <w:p w:rsidR="00071E18" w:rsidRPr="00385AFF" w:rsidRDefault="00071E18" w:rsidP="00071E18">
      <w:pPr>
        <w:spacing w:after="200" w:line="360" w:lineRule="auto"/>
        <w:contextualSpacing/>
        <w:jc w:val="both"/>
      </w:pPr>
    </w:p>
    <w:p w:rsidR="00385AFF" w:rsidRDefault="00385AFF" w:rsidP="00385AFF">
      <w:pPr>
        <w:numPr>
          <w:ilvl w:val="0"/>
          <w:numId w:val="12"/>
        </w:numPr>
        <w:spacing w:after="200" w:line="360" w:lineRule="auto"/>
        <w:contextualSpacing/>
        <w:jc w:val="both"/>
      </w:pPr>
      <w:r w:rsidRPr="00385AFF">
        <w:t>At what temperature will solub</w:t>
      </w:r>
      <w:r w:rsidR="00071E18">
        <w:t>ility be 35g/100g of water?</w:t>
      </w:r>
      <w:r w:rsidR="00071E18">
        <w:tab/>
      </w:r>
      <w:r w:rsidRPr="00385AFF">
        <w:t>(1 Mark)</w:t>
      </w:r>
    </w:p>
    <w:p w:rsidR="00071E18" w:rsidRPr="00385AFF" w:rsidRDefault="00071E18" w:rsidP="00071E18">
      <w:pPr>
        <w:spacing w:after="200" w:line="360" w:lineRule="auto"/>
        <w:contextualSpacing/>
        <w:jc w:val="both"/>
      </w:pPr>
    </w:p>
    <w:p w:rsidR="00385AFF" w:rsidRPr="00385AFF" w:rsidRDefault="00385AFF" w:rsidP="00385AFF">
      <w:pPr>
        <w:numPr>
          <w:ilvl w:val="0"/>
          <w:numId w:val="12"/>
        </w:numPr>
        <w:spacing w:after="200" w:line="360" w:lineRule="auto"/>
        <w:contextualSpacing/>
        <w:jc w:val="both"/>
      </w:pPr>
      <w:r w:rsidRPr="00385AFF">
        <w:t>What is the mass of crystals deposited when the solution is cooled from 70</w:t>
      </w:r>
      <w:r w:rsidRPr="00385AFF">
        <w:rPr>
          <w:vertAlign w:val="superscript"/>
        </w:rPr>
        <w:t>0</w:t>
      </w:r>
      <w:r w:rsidRPr="00385AFF">
        <w:t>c to 40</w:t>
      </w:r>
      <w:r w:rsidRPr="00385AFF">
        <w:rPr>
          <w:vertAlign w:val="superscript"/>
        </w:rPr>
        <w:t>0</w:t>
      </w:r>
      <w:r w:rsidR="002E7EF6">
        <w:t>C</w:t>
      </w:r>
      <w:r w:rsidR="00C87302">
        <w:t>?</w:t>
      </w:r>
      <w:r w:rsidR="00C87302">
        <w:tab/>
      </w:r>
      <w:r w:rsidR="00C87302">
        <w:tab/>
      </w:r>
      <w:r w:rsidR="00C87302">
        <w:tab/>
      </w:r>
      <w:r w:rsidR="00C87302">
        <w:tab/>
      </w:r>
      <w:r w:rsidR="00C87302">
        <w:tab/>
      </w:r>
      <w:r w:rsidR="002E7EF6">
        <w:t>(2</w:t>
      </w:r>
      <w:r w:rsidRPr="00385AFF">
        <w:t>Marks)</w:t>
      </w:r>
    </w:p>
    <w:p w:rsidR="00A975C5" w:rsidRDefault="00A975C5" w:rsidP="00A975C5">
      <w:pPr>
        <w:pStyle w:val="ListParagraph"/>
        <w:spacing w:line="360" w:lineRule="auto"/>
        <w:ind w:left="630"/>
        <w:jc w:val="both"/>
      </w:pPr>
    </w:p>
    <w:p w:rsidR="00A975C5" w:rsidRDefault="00A975C5" w:rsidP="00A975C5">
      <w:pPr>
        <w:pStyle w:val="ListParagraph"/>
        <w:spacing w:line="360" w:lineRule="auto"/>
        <w:ind w:left="630"/>
        <w:jc w:val="both"/>
      </w:pPr>
    </w:p>
    <w:p w:rsidR="00A975C5" w:rsidRDefault="00A975C5" w:rsidP="00A975C5">
      <w:pPr>
        <w:pStyle w:val="ListParagraph"/>
        <w:spacing w:line="360" w:lineRule="auto"/>
        <w:ind w:left="630"/>
        <w:jc w:val="both"/>
      </w:pPr>
    </w:p>
    <w:p w:rsidR="00A975C5" w:rsidRPr="00A975C5" w:rsidRDefault="00A975C5" w:rsidP="00071E18">
      <w:pPr>
        <w:spacing w:line="360" w:lineRule="auto"/>
        <w:jc w:val="both"/>
      </w:pPr>
      <w:r>
        <w:t>5</w:t>
      </w:r>
      <w:r w:rsidRPr="00A975C5">
        <w:t xml:space="preserve"> a)</w:t>
      </w:r>
      <w:r w:rsidR="00CC61BA">
        <w:t>.</w:t>
      </w:r>
      <w:r w:rsidRPr="00A975C5">
        <w:t xml:space="preserve">Below is a simplified diagram of the Down’s cell used for the manufacture of sodium. Study it and answer the questions that follow. </w:t>
      </w:r>
    </w:p>
    <w:p w:rsidR="00A975C5" w:rsidRPr="00A975C5" w:rsidRDefault="00E31304" w:rsidP="00A975C5">
      <w:pPr>
        <w:spacing w:line="360" w:lineRule="auto"/>
        <w:jc w:val="both"/>
      </w:pPr>
      <w:r w:rsidRPr="00E31304">
        <w:rPr>
          <w:rFonts w:ascii="Calibri" w:hAnsi="Calibri"/>
          <w:noProof/>
          <w:sz w:val="22"/>
          <w:szCs w:val="22"/>
        </w:rPr>
        <w:pict>
          <v:shape id="_x0000_s1045" type="#_x0000_t75" style="position:absolute;left:0;text-align:left;margin-left:17.1pt;margin-top:7.45pt;width:519.8pt;height:266.3pt;z-index:-251642880">
            <v:imagedata r:id="rId11" o:title=""/>
          </v:shape>
          <o:OLEObject Type="Embed" ProgID="CorelDRAW.Graphic.13" ShapeID="_x0000_s1045" DrawAspect="Content" ObjectID="_1472910246" r:id="rId12"/>
        </w:pict>
      </w: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52634D" w:rsidRDefault="00A975C5" w:rsidP="0052634D">
      <w:pPr>
        <w:numPr>
          <w:ilvl w:val="0"/>
          <w:numId w:val="13"/>
        </w:numPr>
        <w:spacing w:after="200" w:line="360" w:lineRule="auto"/>
        <w:ind w:hanging="180"/>
        <w:contextualSpacing/>
        <w:jc w:val="both"/>
      </w:pPr>
      <w:r w:rsidRPr="00A975C5">
        <w:t>What material is the ano</w:t>
      </w:r>
      <w:r w:rsidR="005E7108">
        <w:t>de made of? Give a reason</w:t>
      </w:r>
      <w:r w:rsidR="005E7108">
        <w:tab/>
      </w:r>
      <w:r w:rsidR="005E7108">
        <w:tab/>
      </w:r>
      <w:r w:rsidR="005E7108">
        <w:tab/>
      </w:r>
      <w:r w:rsidRPr="00A975C5">
        <w:t xml:space="preserve">(2 Marks) </w:t>
      </w:r>
    </w:p>
    <w:p w:rsidR="0052634D" w:rsidRPr="00A975C5" w:rsidRDefault="0052634D" w:rsidP="0052634D">
      <w:pPr>
        <w:spacing w:after="200" w:line="360" w:lineRule="auto"/>
        <w:contextualSpacing/>
        <w:jc w:val="both"/>
      </w:pPr>
    </w:p>
    <w:p w:rsidR="0052634D" w:rsidRDefault="00A975C5" w:rsidP="00C34CFC">
      <w:pPr>
        <w:numPr>
          <w:ilvl w:val="0"/>
          <w:numId w:val="13"/>
        </w:numPr>
        <w:spacing w:after="200" w:line="360" w:lineRule="auto"/>
        <w:ind w:hanging="90"/>
        <w:contextualSpacing/>
        <w:jc w:val="both"/>
      </w:pPr>
      <w:r w:rsidRPr="00A975C5">
        <w:t xml:space="preserve">What </w:t>
      </w:r>
      <w:r w:rsidR="0052634D" w:rsidRPr="00A975C5">
        <w:t>precautions are</w:t>
      </w:r>
      <w:r w:rsidRPr="00A975C5">
        <w:t xml:space="preserve"> taken to prevent chlorine and sodium from re-</w:t>
      </w:r>
      <w:r w:rsidR="0052634D" w:rsidRPr="00A975C5">
        <w:t>combining?</w:t>
      </w:r>
      <w:r w:rsidRPr="00A975C5">
        <w:tab/>
      </w:r>
      <w:r w:rsidRPr="00A975C5">
        <w:tab/>
        <w:t xml:space="preserve"> (1 Mark)</w:t>
      </w:r>
    </w:p>
    <w:p w:rsidR="0052634D" w:rsidRPr="00A975C5" w:rsidRDefault="0052634D" w:rsidP="00A975C5">
      <w:pPr>
        <w:spacing w:line="360" w:lineRule="auto"/>
        <w:ind w:left="720"/>
        <w:jc w:val="both"/>
      </w:pPr>
    </w:p>
    <w:p w:rsidR="00A975C5" w:rsidRDefault="00A975C5" w:rsidP="00A975C5">
      <w:pPr>
        <w:numPr>
          <w:ilvl w:val="0"/>
          <w:numId w:val="13"/>
        </w:numPr>
        <w:spacing w:after="200" w:line="360" w:lineRule="auto"/>
        <w:ind w:hanging="90"/>
        <w:contextualSpacing/>
        <w:jc w:val="both"/>
      </w:pPr>
      <w:r w:rsidRPr="00A975C5">
        <w:t>Write an ionic equation for the reaction in w</w:t>
      </w:r>
      <w:r w:rsidR="0052634D">
        <w:t xml:space="preserve">hich chlorine gas is formed. </w:t>
      </w:r>
      <w:r w:rsidR="0052634D">
        <w:tab/>
      </w:r>
      <w:r w:rsidRPr="00A975C5">
        <w:t>(1 Mark)</w:t>
      </w:r>
    </w:p>
    <w:p w:rsidR="0052634D" w:rsidRPr="00A975C5" w:rsidRDefault="0052634D" w:rsidP="0052634D">
      <w:pPr>
        <w:spacing w:after="200" w:line="360" w:lineRule="auto"/>
        <w:contextualSpacing/>
        <w:jc w:val="both"/>
      </w:pPr>
    </w:p>
    <w:p w:rsidR="00A975C5" w:rsidRPr="00A975C5" w:rsidRDefault="00A975C5" w:rsidP="00A975C5">
      <w:pPr>
        <w:numPr>
          <w:ilvl w:val="0"/>
          <w:numId w:val="14"/>
        </w:numPr>
        <w:spacing w:after="200" w:line="360" w:lineRule="auto"/>
        <w:ind w:left="720"/>
        <w:contextualSpacing/>
        <w:jc w:val="both"/>
      </w:pPr>
      <w:r w:rsidRPr="00A975C5">
        <w:t>In the Downs process (used for manufacture of sodium) a certain salt is added to lower the melting point of sodium chloride from about 800</w:t>
      </w:r>
      <w:r w:rsidRPr="00A975C5">
        <w:rPr>
          <w:vertAlign w:val="superscript"/>
        </w:rPr>
        <w:t>0</w:t>
      </w:r>
      <w:r w:rsidRPr="00A975C5">
        <w:t>c to about 600</w:t>
      </w:r>
      <w:r w:rsidRPr="00A975C5">
        <w:rPr>
          <w:vertAlign w:val="superscript"/>
        </w:rPr>
        <w:t>0</w:t>
      </w:r>
      <w:r w:rsidRPr="00A975C5">
        <w:t>c.</w:t>
      </w:r>
    </w:p>
    <w:p w:rsidR="00A975C5" w:rsidRDefault="00A975C5" w:rsidP="00A975C5">
      <w:pPr>
        <w:spacing w:line="360" w:lineRule="auto"/>
        <w:ind w:left="1260"/>
        <w:contextualSpacing/>
        <w:jc w:val="both"/>
      </w:pPr>
      <w:r w:rsidRPr="00A975C5">
        <w:t xml:space="preserve">i). Name </w:t>
      </w:r>
      <w:r w:rsidR="0052634D">
        <w:t xml:space="preserve">the salt that is added. </w:t>
      </w:r>
      <w:r w:rsidR="0052634D">
        <w:tab/>
      </w:r>
      <w:r w:rsidR="0052634D">
        <w:tab/>
      </w:r>
      <w:r w:rsidR="0052634D">
        <w:tab/>
      </w:r>
      <w:r w:rsidR="0052634D">
        <w:tab/>
      </w:r>
      <w:r w:rsidRPr="00A975C5">
        <w:t>(1 Mark)</w:t>
      </w:r>
    </w:p>
    <w:p w:rsidR="0052634D" w:rsidRPr="00A975C5" w:rsidRDefault="0052634D" w:rsidP="00C34CFC">
      <w:pPr>
        <w:spacing w:line="360" w:lineRule="auto"/>
        <w:contextualSpacing/>
        <w:jc w:val="both"/>
      </w:pPr>
    </w:p>
    <w:p w:rsidR="00A975C5" w:rsidRDefault="00A975C5" w:rsidP="00A975C5">
      <w:pPr>
        <w:spacing w:line="360" w:lineRule="auto"/>
        <w:ind w:left="1260"/>
        <w:contextualSpacing/>
        <w:jc w:val="both"/>
      </w:pPr>
      <w:r w:rsidRPr="00A975C5">
        <w:t xml:space="preserve">ii).State why it is necessary </w:t>
      </w:r>
      <w:r w:rsidR="0052634D">
        <w:t>to lower the temperature.</w:t>
      </w:r>
      <w:r w:rsidR="0052634D">
        <w:tab/>
      </w:r>
      <w:r w:rsidR="0052634D">
        <w:tab/>
      </w:r>
      <w:r w:rsidRPr="00A975C5">
        <w:t>(1 Mark)</w:t>
      </w:r>
    </w:p>
    <w:p w:rsidR="0052634D" w:rsidRDefault="0052634D" w:rsidP="00A975C5">
      <w:pPr>
        <w:spacing w:line="360" w:lineRule="auto"/>
        <w:ind w:left="1260"/>
        <w:contextualSpacing/>
        <w:jc w:val="both"/>
      </w:pPr>
    </w:p>
    <w:p w:rsidR="0052634D" w:rsidRPr="00A975C5" w:rsidRDefault="0052634D" w:rsidP="00C34CFC">
      <w:pPr>
        <w:spacing w:line="360" w:lineRule="auto"/>
        <w:contextualSpacing/>
        <w:jc w:val="both"/>
      </w:pPr>
    </w:p>
    <w:p w:rsidR="00A975C5" w:rsidRDefault="00A975C5" w:rsidP="00A975C5">
      <w:pPr>
        <w:spacing w:line="360" w:lineRule="auto"/>
        <w:ind w:left="540"/>
        <w:contextualSpacing/>
        <w:jc w:val="both"/>
      </w:pPr>
      <w:r w:rsidRPr="00A975C5">
        <w:t xml:space="preserve">c).Explain why aqueous sodium chloride is not suitable as an electrolyte for the manufacture of sodium </w:t>
      </w:r>
      <w:r w:rsidR="0052634D">
        <w:t>in the Downs process.</w:t>
      </w:r>
      <w:r w:rsidR="0052634D">
        <w:tab/>
      </w:r>
      <w:r w:rsidR="0052634D">
        <w:tab/>
      </w:r>
      <w:r w:rsidR="0052634D">
        <w:tab/>
      </w:r>
      <w:r w:rsidRPr="00A975C5">
        <w:t>(2 Marks)</w:t>
      </w:r>
    </w:p>
    <w:p w:rsidR="0052634D" w:rsidRDefault="0052634D" w:rsidP="00A975C5">
      <w:pPr>
        <w:spacing w:line="360" w:lineRule="auto"/>
        <w:ind w:left="540"/>
        <w:contextualSpacing/>
        <w:jc w:val="both"/>
      </w:pPr>
    </w:p>
    <w:p w:rsidR="0052634D" w:rsidRDefault="0052634D" w:rsidP="00A975C5">
      <w:pPr>
        <w:spacing w:line="360" w:lineRule="auto"/>
        <w:ind w:left="540"/>
        <w:contextualSpacing/>
        <w:jc w:val="both"/>
      </w:pPr>
    </w:p>
    <w:p w:rsidR="00A975C5" w:rsidRPr="00A975C5" w:rsidRDefault="00A975C5" w:rsidP="00CC61BA">
      <w:pPr>
        <w:spacing w:line="360" w:lineRule="auto"/>
        <w:contextualSpacing/>
        <w:jc w:val="both"/>
      </w:pPr>
      <w:r w:rsidRPr="00A975C5">
        <w:t>d).Sodium metal reacts with air to form two oxides. Give th</w:t>
      </w:r>
      <w:r w:rsidR="00CC61BA">
        <w:t xml:space="preserve">e formulae of the </w:t>
      </w:r>
      <w:r w:rsidR="007D4F6F">
        <w:t>oxides.</w:t>
      </w:r>
      <w:r w:rsidR="007D4F6F">
        <w:tab/>
        <w:t>(1</w:t>
      </w:r>
      <w:r w:rsidR="00CC61BA">
        <w:t>M</w:t>
      </w:r>
      <w:r w:rsidRPr="00A975C5">
        <w:t>ks)</w:t>
      </w:r>
    </w:p>
    <w:p w:rsidR="000718C5" w:rsidRDefault="000718C5" w:rsidP="00385AFF"/>
    <w:p w:rsidR="00CC61BA" w:rsidRDefault="00CC61BA" w:rsidP="00385AFF"/>
    <w:p w:rsidR="00A975C5" w:rsidRDefault="00FE2792" w:rsidP="00385AFF">
      <w:r>
        <w:t xml:space="preserve">e). In the space below draw a well labled diagram that can be used to extract zinc </w:t>
      </w:r>
      <w:r w:rsidR="005E7108">
        <w:t>metal by electr</w:t>
      </w:r>
      <w:r w:rsidR="009966FD">
        <w:t>o</w:t>
      </w:r>
      <w:r w:rsidR="005E7108">
        <w:t xml:space="preserve">lysis. </w:t>
      </w:r>
      <w:r w:rsidR="005E7108">
        <w:tab/>
      </w:r>
      <w:r w:rsidR="005E7108">
        <w:tab/>
      </w:r>
      <w:r w:rsidR="005E7108">
        <w:tab/>
      </w:r>
      <w:r w:rsidR="005E7108">
        <w:tab/>
      </w:r>
      <w:r w:rsidR="005E7108">
        <w:tab/>
      </w:r>
      <w:r w:rsidR="005E7108">
        <w:tab/>
      </w:r>
      <w:r w:rsidR="005E7108">
        <w:tab/>
      </w:r>
      <w:r w:rsidR="005E7108">
        <w:tab/>
      </w:r>
      <w:r w:rsidR="005E7108">
        <w:tab/>
        <w:t>2</w:t>
      </w:r>
      <w:r>
        <w:t>mrks</w:t>
      </w:r>
    </w:p>
    <w:p w:rsidR="00FE2792" w:rsidRDefault="00FE2792" w:rsidP="00385AFF"/>
    <w:p w:rsidR="00FE2792" w:rsidRDefault="00FE2792" w:rsidP="00385AFF"/>
    <w:p w:rsidR="00FE2792" w:rsidRDefault="00FE2792" w:rsidP="00385AFF"/>
    <w:p w:rsidR="00FE2792" w:rsidRDefault="00FE2792" w:rsidP="00385AFF"/>
    <w:p w:rsidR="00FE2792" w:rsidRDefault="00FE2792" w:rsidP="00385AFF"/>
    <w:p w:rsidR="00FE2792" w:rsidRDefault="00FE2792" w:rsidP="00385AFF"/>
    <w:p w:rsidR="00FE2792" w:rsidRDefault="00FE2792" w:rsidP="00385AFF"/>
    <w:p w:rsidR="00FE2792" w:rsidRDefault="00FE2792" w:rsidP="00385AFF"/>
    <w:p w:rsidR="007C30AF" w:rsidRDefault="007C30AF" w:rsidP="0028476F"/>
    <w:p w:rsidR="0028476F" w:rsidRPr="0028476F" w:rsidRDefault="0028476F" w:rsidP="0028476F">
      <w:r>
        <w:t>6)</w:t>
      </w:r>
      <w:r w:rsidRPr="0028476F">
        <w:t>. Study the structural formula below and answer the questions that follow.</w:t>
      </w:r>
    </w:p>
    <w:p w:rsidR="0028476F" w:rsidRDefault="0028476F" w:rsidP="0028476F">
      <w:r w:rsidRPr="0028476F">
        <w:tab/>
        <w:t>I. CH</w:t>
      </w:r>
      <w:r w:rsidRPr="0028476F">
        <w:rPr>
          <w:vertAlign w:val="subscript"/>
        </w:rPr>
        <w:t>3</w:t>
      </w:r>
      <w:r w:rsidRPr="0028476F">
        <w:t xml:space="preserve"> CH</w:t>
      </w:r>
      <w:r w:rsidRPr="0028476F">
        <w:rPr>
          <w:vertAlign w:val="subscript"/>
        </w:rPr>
        <w:t>2</w:t>
      </w:r>
      <w:r w:rsidRPr="0028476F">
        <w:t xml:space="preserve"> COOH</w:t>
      </w:r>
    </w:p>
    <w:p w:rsidR="002B2269" w:rsidRPr="0028476F" w:rsidRDefault="002B2269" w:rsidP="0028476F"/>
    <w:p w:rsidR="0028476F" w:rsidRPr="0028476F" w:rsidRDefault="0028476F" w:rsidP="0028476F">
      <w:r w:rsidRPr="0028476F">
        <w:tab/>
        <w:t>II CH</w:t>
      </w:r>
      <w:r w:rsidRPr="0028476F">
        <w:rPr>
          <w:vertAlign w:val="subscript"/>
        </w:rPr>
        <w:t xml:space="preserve">3 </w:t>
      </w:r>
      <w:r w:rsidRPr="0028476F">
        <w:t>CH</w:t>
      </w:r>
      <w:r w:rsidRPr="0028476F">
        <w:rPr>
          <w:vertAlign w:val="subscript"/>
        </w:rPr>
        <w:t xml:space="preserve">2 </w:t>
      </w:r>
      <w:r w:rsidRPr="0028476F">
        <w:t>CH</w:t>
      </w:r>
      <w:r w:rsidRPr="0028476F">
        <w:rPr>
          <w:vertAlign w:val="subscript"/>
        </w:rPr>
        <w:t>2</w:t>
      </w:r>
      <w:r w:rsidRPr="0028476F">
        <w:t>CH</w:t>
      </w:r>
      <w:r w:rsidRPr="0028476F">
        <w:rPr>
          <w:vertAlign w:val="subscript"/>
        </w:rPr>
        <w:t>2</w:t>
      </w:r>
      <w:r w:rsidRPr="0028476F">
        <w:t xml:space="preserve"> OH</w:t>
      </w:r>
    </w:p>
    <w:p w:rsidR="0028476F" w:rsidRPr="0028476F" w:rsidRDefault="0028476F" w:rsidP="0028476F"/>
    <w:p w:rsidR="00BC49BD" w:rsidRDefault="0028476F" w:rsidP="0028476F">
      <w:r w:rsidRPr="0028476F">
        <w:t>(a) (i) Give the systemat</w:t>
      </w:r>
      <w:r w:rsidR="00BC49BD">
        <w:t>ic name of each compound.</w:t>
      </w:r>
      <w:r w:rsidR="00BC49BD">
        <w:tab/>
      </w:r>
      <w:r w:rsidR="00BC49BD">
        <w:tab/>
      </w:r>
      <w:r w:rsidRPr="0028476F">
        <w:t>(1mk)</w:t>
      </w:r>
    </w:p>
    <w:p w:rsidR="00BC49BD" w:rsidRPr="0028476F" w:rsidRDefault="00BC49BD" w:rsidP="0028476F"/>
    <w:p w:rsidR="0028476F" w:rsidRPr="0028476F" w:rsidRDefault="0028476F" w:rsidP="0028476F"/>
    <w:p w:rsidR="0028476F" w:rsidRDefault="0028476F" w:rsidP="0028476F">
      <w:r w:rsidRPr="0028476F">
        <w:t xml:space="preserve">(ii) Write the molecular </w:t>
      </w:r>
      <w:r w:rsidR="00BC49BD">
        <w:t>formula of each compound.</w:t>
      </w:r>
      <w:r w:rsidR="00BC49BD">
        <w:tab/>
      </w:r>
      <w:r w:rsidR="00BC49BD">
        <w:tab/>
      </w:r>
      <w:r w:rsidR="00BC49BD">
        <w:tab/>
      </w:r>
      <w:r w:rsidRPr="0028476F">
        <w:t>(1mk)</w:t>
      </w:r>
    </w:p>
    <w:p w:rsidR="00BC49BD" w:rsidRDefault="00BC49BD" w:rsidP="0028476F"/>
    <w:p w:rsidR="00BC49BD" w:rsidRPr="0028476F" w:rsidRDefault="00BC49BD" w:rsidP="0028476F"/>
    <w:p w:rsidR="0028476F" w:rsidRPr="0028476F" w:rsidRDefault="0028476F" w:rsidP="0028476F"/>
    <w:p w:rsidR="0028476F" w:rsidRDefault="0028476F" w:rsidP="0028476F">
      <w:r w:rsidRPr="0028476F">
        <w:t>(iii) How does the boiling point of I</w:t>
      </w:r>
      <w:r w:rsidR="00BC49BD">
        <w:t xml:space="preserve"> compare to that of II? </w:t>
      </w:r>
      <w:r w:rsidR="0014411C">
        <w:t xml:space="preserve">Explain.  </w:t>
      </w:r>
      <w:r w:rsidR="0014411C">
        <w:tab/>
        <w:t>(2</w:t>
      </w:r>
      <w:r w:rsidRPr="0028476F">
        <w:t>mk)</w:t>
      </w:r>
    </w:p>
    <w:p w:rsidR="00BC49BD" w:rsidRDefault="00BC49BD" w:rsidP="0028476F"/>
    <w:p w:rsidR="00BC49BD" w:rsidRPr="0028476F" w:rsidRDefault="00BC49BD" w:rsidP="0028476F"/>
    <w:p w:rsidR="0028476F" w:rsidRPr="0028476F" w:rsidRDefault="0028476F" w:rsidP="0028476F"/>
    <w:p w:rsidR="0028476F" w:rsidRPr="0028476F" w:rsidRDefault="0028476F" w:rsidP="0028476F">
      <w:r w:rsidRPr="0028476F">
        <w:t>(iv)</w:t>
      </w:r>
      <w:r w:rsidR="006E42F1">
        <w:t>.</w:t>
      </w:r>
      <w:r w:rsidRPr="0028476F">
        <w:t>A gas J is bubbled into concentrated sulphuric (VI) acid. Water is added to the mixture then boiled to yield c</w:t>
      </w:r>
      <w:r w:rsidR="00BC49BD">
        <w:t>ompound II. Name gas J.</w:t>
      </w:r>
      <w:r w:rsidR="00BC49BD">
        <w:tab/>
      </w:r>
      <w:r w:rsidR="00BC49BD">
        <w:tab/>
      </w:r>
      <w:r w:rsidRPr="0028476F">
        <w:t>(1mk)</w:t>
      </w:r>
    </w:p>
    <w:p w:rsidR="0028476F" w:rsidRDefault="0028476F" w:rsidP="0028476F"/>
    <w:p w:rsidR="00071E18" w:rsidRDefault="00071E18" w:rsidP="0028476F"/>
    <w:p w:rsidR="00071E18" w:rsidRPr="0028476F" w:rsidRDefault="00071E18" w:rsidP="0028476F"/>
    <w:p w:rsidR="0028476F" w:rsidRPr="0028476F" w:rsidRDefault="0028476F" w:rsidP="0028476F">
      <w:r w:rsidRPr="0028476F">
        <w:t xml:space="preserve">(v) Draw the structural formula of the compound immediately after compound </w:t>
      </w:r>
      <w:r w:rsidRPr="0028476F">
        <w:rPr>
          <w:b/>
        </w:rPr>
        <w:t>I</w:t>
      </w:r>
      <w:r w:rsidRPr="0028476F">
        <w:t xml:space="preserve"> in the</w:t>
      </w:r>
      <w:r w:rsidR="00BC49BD">
        <w:t xml:space="preserve"> homologous series.</w:t>
      </w:r>
      <w:r w:rsidR="00BC49BD">
        <w:tab/>
      </w:r>
      <w:r w:rsidR="00BC49BD">
        <w:tab/>
      </w:r>
      <w:r w:rsidR="00BC49BD">
        <w:tab/>
      </w:r>
      <w:r w:rsidR="00BC49BD">
        <w:tab/>
      </w:r>
      <w:r w:rsidR="00BC49BD">
        <w:tab/>
      </w:r>
      <w:r w:rsidRPr="0028476F">
        <w:t>(1mk)</w:t>
      </w:r>
    </w:p>
    <w:p w:rsidR="0028476F" w:rsidRDefault="0028476F" w:rsidP="0028476F"/>
    <w:p w:rsidR="00071E18" w:rsidRDefault="00071E18" w:rsidP="0028476F"/>
    <w:p w:rsidR="00071E18" w:rsidRPr="0028476F" w:rsidRDefault="00071E18" w:rsidP="0028476F"/>
    <w:p w:rsidR="0028476F" w:rsidRPr="0028476F" w:rsidRDefault="0028476F" w:rsidP="0028476F">
      <w:r w:rsidRPr="0028476F">
        <w:t>(b) Study the structural formula of the two monomers below and answer the questions that follow.</w:t>
      </w:r>
    </w:p>
    <w:p w:rsidR="0028476F" w:rsidRPr="0028476F" w:rsidRDefault="00E31304" w:rsidP="0028476F">
      <w:r>
        <w:rPr>
          <w:noProof/>
        </w:rPr>
        <w:pict>
          <v:shape id="Text Box 32" o:spid="_x0000_s1033" type="#_x0000_t202" style="position:absolute;margin-left:321pt;margin-top:12.6pt;width:27pt;height:27pt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" filled="f" stroked="f">
            <v:textbox>
              <w:txbxContent>
                <w:p w:rsidR="0028476F" w:rsidRDefault="0028476F" w:rsidP="0028476F">
                  <w:r>
                    <w:rPr>
                      <w:rtl/>
                      <w:lang w:bidi="he-IL"/>
                    </w:rPr>
                    <w:t>׀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31" o:spid="_x0000_s1034" type="#_x0000_t202" style="position:absolute;margin-left:243pt;margin-top:12.6pt;width:27pt;height:27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dLHtgIAAME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" filled="f" stroked="f">
            <v:textbox>
              <w:txbxContent>
                <w:p w:rsidR="0028476F" w:rsidRDefault="0028476F" w:rsidP="0028476F">
                  <w:r>
                    <w:rPr>
                      <w:rtl/>
                      <w:lang w:bidi="he-IL"/>
                    </w:rPr>
                    <w:t>׀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30" o:spid="_x0000_s1035" type="#_x0000_t202" style="position:absolute;margin-left:171pt;margin-top:12.6pt;width:27pt;height:27pt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" filled="f" stroked="f">
            <v:textbox>
              <w:txbxContent>
                <w:p w:rsidR="0028476F" w:rsidRDefault="0028476F" w:rsidP="0028476F">
                  <w:r>
                    <w:rPr>
                      <w:rtl/>
                      <w:lang w:bidi="he-IL"/>
                    </w:rPr>
                    <w:t>׀׀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29" o:spid="_x0000_s1036" type="#_x0000_t202" style="position:absolute;margin-left:63pt;margin-top:12.6pt;width:27pt;height:27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" filled="f" stroked="f">
            <v:textbox>
              <w:txbxContent>
                <w:p w:rsidR="0028476F" w:rsidRDefault="0028476F" w:rsidP="0028476F">
                  <w:r>
                    <w:rPr>
                      <w:rtl/>
                      <w:lang w:bidi="he-IL"/>
                    </w:rPr>
                    <w:t>׀׀</w:t>
                  </w:r>
                </w:p>
              </w:txbxContent>
            </v:textbox>
          </v:shape>
        </w:pict>
      </w:r>
      <w:r w:rsidR="0028476F" w:rsidRPr="0028476F">
        <w:tab/>
      </w:r>
      <w:r w:rsidR="0028476F" w:rsidRPr="0028476F">
        <w:tab/>
        <w:t>O</w:t>
      </w:r>
      <w:r w:rsidR="0028476F" w:rsidRPr="0028476F">
        <w:tab/>
      </w:r>
      <w:r w:rsidR="0028476F" w:rsidRPr="0028476F">
        <w:tab/>
      </w:r>
      <w:r w:rsidR="0028476F" w:rsidRPr="0028476F">
        <w:tab/>
        <w:t>O</w:t>
      </w:r>
      <w:r w:rsidR="0028476F" w:rsidRPr="0028476F">
        <w:tab/>
      </w:r>
      <w:r w:rsidR="0028476F" w:rsidRPr="0028476F">
        <w:tab/>
        <w:t>H</w:t>
      </w:r>
      <w:r w:rsidR="0028476F" w:rsidRPr="0028476F">
        <w:tab/>
      </w:r>
      <w:r w:rsidR="0028476F" w:rsidRPr="0028476F">
        <w:tab/>
        <w:t>H</w:t>
      </w:r>
    </w:p>
    <w:p w:rsidR="0028476F" w:rsidRPr="0028476F" w:rsidRDefault="0028476F" w:rsidP="0028476F">
      <w:pPr>
        <w:tabs>
          <w:tab w:val="left" w:pos="720"/>
          <w:tab w:val="left" w:pos="1440"/>
          <w:tab w:val="left" w:pos="3690"/>
          <w:tab w:val="center" w:pos="5130"/>
          <w:tab w:val="left" w:pos="6615"/>
        </w:tabs>
      </w:pPr>
      <w:r w:rsidRPr="0028476F">
        <w:tab/>
      </w:r>
      <w:r w:rsidRPr="0028476F">
        <w:tab/>
      </w:r>
      <w:r w:rsidRPr="0028476F">
        <w:tab/>
      </w:r>
      <w:r w:rsidRPr="0028476F">
        <w:tab/>
      </w:r>
      <w:r w:rsidRPr="0028476F">
        <w:tab/>
      </w:r>
    </w:p>
    <w:p w:rsidR="0028476F" w:rsidRPr="0028476F" w:rsidRDefault="00E31304" w:rsidP="0028476F">
      <w:r>
        <w:rPr>
          <w:noProof/>
        </w:rPr>
        <w:pict>
          <v:shape id="Text Box 28" o:spid="_x0000_s1037" type="#_x0000_t202" style="position:absolute;margin-left:319.5pt;margin-top:12pt;width:27pt;height:27pt;z-index:251683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" filled="f" stroked="f">
            <v:textbox>
              <w:txbxContent>
                <w:p w:rsidR="0028476F" w:rsidRDefault="0028476F" w:rsidP="0028476F">
                  <w:r>
                    <w:rPr>
                      <w:rtl/>
                      <w:lang w:bidi="he-IL"/>
                    </w:rPr>
                    <w:t>׀</w:t>
                  </w:r>
                </w:p>
              </w:txbxContent>
            </v:textbox>
          </v:shape>
        </w:pict>
      </w:r>
      <w:r>
        <w:rPr>
          <w:noProof/>
        </w:rPr>
        <w:pict>
          <v:line id="Straight Connector 27" o:spid="_x0000_s1049" style="position:absolute;z-index:251686912;visibility:visible" from="306pt,7.1pt" to="324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"/>
        </w:pict>
      </w:r>
      <w:r>
        <w:rPr>
          <w:noProof/>
        </w:rPr>
        <w:pict>
          <v:line id="Straight Connector 26" o:spid="_x0000_s1048" style="position:absolute;z-index:251685888;visibility:visible" from="156pt,8.6pt" to="174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"/>
        </w:pict>
      </w:r>
      <w:r>
        <w:rPr>
          <w:noProof/>
        </w:rPr>
        <w:pict>
          <v:line id="Straight Connector 25" o:spid="_x0000_s1047" style="position:absolute;z-index:251684864;visibility:visible" from="85.5pt,8.6pt" to="103.5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"/>
        </w:pict>
      </w:r>
      <w:r>
        <w:rPr>
          <w:noProof/>
        </w:rPr>
        <w:pict>
          <v:shape id="Text Box 24" o:spid="_x0000_s1038" type="#_x0000_t202" style="position:absolute;margin-left:243pt;margin-top:12pt;width:27pt;height:27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" filled="f" stroked="f">
            <v:textbox>
              <w:txbxContent>
                <w:p w:rsidR="0028476F" w:rsidRDefault="0028476F" w:rsidP="0028476F">
                  <w:r>
                    <w:rPr>
                      <w:rtl/>
                      <w:lang w:bidi="he-IL"/>
                    </w:rPr>
                    <w:t>׀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23" o:spid="_x0000_s1039" type="#_x0000_t202" style="position:absolute;margin-left:171pt;margin-top:12pt;width:27pt;height:27pt;z-index:251678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" filled="f" stroked="f">
            <v:textbox>
              <w:txbxContent>
                <w:p w:rsidR="0028476F" w:rsidRDefault="0028476F" w:rsidP="0028476F">
                  <w:r>
                    <w:rPr>
                      <w:rtl/>
                      <w:lang w:bidi="he-IL"/>
                    </w:rPr>
                    <w:t>׀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22" o:spid="_x0000_s1040" type="#_x0000_t202" style="position:absolute;margin-left:66pt;margin-top:6.75pt;width:27pt;height:27pt;z-index:251675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" filled="f" stroked="f">
            <v:textbox>
              <w:txbxContent>
                <w:p w:rsidR="0028476F" w:rsidRDefault="0028476F" w:rsidP="0028476F">
                  <w:r>
                    <w:rPr>
                      <w:rtl/>
                      <w:lang w:bidi="he-IL"/>
                    </w:rPr>
                    <w:t>׀</w:t>
                  </w:r>
                </w:p>
              </w:txbxContent>
            </v:textbox>
          </v:shape>
        </w:pict>
      </w:r>
      <w:r w:rsidR="0028476F" w:rsidRPr="0028476F">
        <w:tab/>
      </w:r>
      <w:r w:rsidR="0028476F" w:rsidRPr="0028476F">
        <w:tab/>
        <w:t>C</w:t>
      </w:r>
      <w:r w:rsidR="0028476F" w:rsidRPr="0028476F">
        <w:tab/>
        <w:t>(CH</w:t>
      </w:r>
      <w:r w:rsidR="0028476F" w:rsidRPr="0028476F">
        <w:rPr>
          <w:vertAlign w:val="subscript"/>
        </w:rPr>
        <w:t>2</w:t>
      </w:r>
      <w:r w:rsidR="0028476F" w:rsidRPr="0028476F">
        <w:t xml:space="preserve">)4 </w:t>
      </w:r>
      <w:r w:rsidR="0028476F" w:rsidRPr="0028476F">
        <w:tab/>
        <w:t>C</w:t>
      </w:r>
      <w:r w:rsidR="0028476F" w:rsidRPr="0028476F">
        <w:tab/>
        <w:t>and</w:t>
      </w:r>
      <w:r w:rsidR="0028476F" w:rsidRPr="0028476F">
        <w:tab/>
        <w:t>N – (CH</w:t>
      </w:r>
      <w:r w:rsidR="0028476F" w:rsidRPr="0028476F">
        <w:rPr>
          <w:vertAlign w:val="subscript"/>
        </w:rPr>
        <w:t>2</w:t>
      </w:r>
      <w:r w:rsidR="0028476F" w:rsidRPr="0028476F">
        <w:t>)</w:t>
      </w:r>
      <w:r w:rsidR="0028476F" w:rsidRPr="0028476F">
        <w:rPr>
          <w:vertAlign w:val="subscript"/>
        </w:rPr>
        <w:t xml:space="preserve">6          </w:t>
      </w:r>
      <w:r w:rsidR="0028476F" w:rsidRPr="0028476F">
        <w:t xml:space="preserve">N </w:t>
      </w:r>
    </w:p>
    <w:p w:rsidR="0028476F" w:rsidRPr="0028476F" w:rsidRDefault="00E31304" w:rsidP="0028476F">
      <w:pPr>
        <w:tabs>
          <w:tab w:val="left" w:pos="3750"/>
          <w:tab w:val="center" w:pos="5130"/>
          <w:tab w:val="left" w:pos="6615"/>
        </w:tabs>
      </w:pPr>
      <w:r>
        <w:rPr>
          <w:noProof/>
        </w:rPr>
        <w:pict>
          <v:shape id="Text Box 21" o:spid="_x0000_s1041" type="#_x0000_t202" style="position:absolute;margin-left:108pt;margin-top:4.95pt;width:27pt;height:27pt;z-index:251676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" filled="f" stroked="f">
            <v:textbox>
              <w:txbxContent>
                <w:p w:rsidR="0028476F" w:rsidRPr="00B57D5D" w:rsidRDefault="0028476F" w:rsidP="0028476F"/>
              </w:txbxContent>
            </v:textbox>
          </v:shape>
        </w:pict>
      </w:r>
      <w:r w:rsidR="0028476F" w:rsidRPr="0028476F">
        <w:tab/>
      </w:r>
      <w:r w:rsidR="0028476F" w:rsidRPr="0028476F">
        <w:tab/>
      </w:r>
      <w:r w:rsidR="0028476F" w:rsidRPr="0028476F">
        <w:tab/>
      </w:r>
    </w:p>
    <w:p w:rsidR="0028476F" w:rsidRPr="0028476F" w:rsidRDefault="0028476F" w:rsidP="0028476F">
      <w:r w:rsidRPr="0028476F">
        <w:tab/>
      </w:r>
      <w:r w:rsidRPr="0028476F">
        <w:tab/>
        <w:t>OH</w:t>
      </w:r>
      <w:r w:rsidRPr="0028476F">
        <w:tab/>
      </w:r>
      <w:r w:rsidRPr="0028476F">
        <w:tab/>
      </w:r>
      <w:r w:rsidRPr="0028476F">
        <w:tab/>
        <w:t>OH</w:t>
      </w:r>
      <w:r w:rsidRPr="0028476F">
        <w:tab/>
      </w:r>
      <w:r w:rsidRPr="0028476F">
        <w:tab/>
        <w:t>H</w:t>
      </w:r>
      <w:r w:rsidRPr="0028476F">
        <w:tab/>
      </w:r>
      <w:r w:rsidRPr="0028476F">
        <w:tab/>
        <w:t>H</w:t>
      </w:r>
    </w:p>
    <w:p w:rsidR="0028476F" w:rsidRPr="0028476F" w:rsidRDefault="0028476F" w:rsidP="0028476F"/>
    <w:p w:rsidR="0028476F" w:rsidRDefault="0028476F" w:rsidP="00BC49BD">
      <w:pPr>
        <w:pStyle w:val="ListParagraph"/>
        <w:numPr>
          <w:ilvl w:val="0"/>
          <w:numId w:val="26"/>
        </w:numPr>
      </w:pPr>
      <w:r w:rsidRPr="0028476F">
        <w:t>Name the type of polymerization these monomers would undergo to form</w:t>
      </w:r>
      <w:r w:rsidR="00BC49BD">
        <w:t xml:space="preserve"> a polymer.</w:t>
      </w:r>
      <w:r w:rsidRPr="0028476F">
        <w:t>(1mk)</w:t>
      </w:r>
    </w:p>
    <w:p w:rsidR="0028476F" w:rsidRDefault="0028476F" w:rsidP="0028476F"/>
    <w:p w:rsidR="00FC20DA" w:rsidRPr="0028476F" w:rsidRDefault="00FC20DA" w:rsidP="0028476F"/>
    <w:p w:rsidR="0028476F" w:rsidRDefault="0028476F" w:rsidP="0028476F">
      <w:r w:rsidRPr="0028476F">
        <w:t>(ii) Draw the structural formula to re</w:t>
      </w:r>
      <w:r w:rsidR="00BC49BD">
        <w:t>present the polymer formed.</w:t>
      </w:r>
      <w:r w:rsidR="00BC49BD">
        <w:tab/>
      </w:r>
      <w:r w:rsidRPr="0028476F">
        <w:t>(1mk)</w:t>
      </w:r>
    </w:p>
    <w:p w:rsidR="00BC49BD" w:rsidRDefault="00BC49BD" w:rsidP="0028476F"/>
    <w:p w:rsidR="00BC49BD" w:rsidRDefault="00BC49BD" w:rsidP="0028476F"/>
    <w:p w:rsidR="00FC20DA" w:rsidRDefault="00FC20DA" w:rsidP="0028476F"/>
    <w:p w:rsidR="00FC20DA" w:rsidRPr="0028476F" w:rsidRDefault="00FC20DA" w:rsidP="0028476F"/>
    <w:p w:rsidR="0028476F" w:rsidRPr="0028476F" w:rsidRDefault="0028476F" w:rsidP="0028476F">
      <w:r w:rsidRPr="0028476F">
        <w:t xml:space="preserve">(iii) What is the name of the </w:t>
      </w:r>
      <w:r w:rsidR="00BC49BD" w:rsidRPr="0028476F">
        <w:t>polymer?</w:t>
      </w:r>
      <w:r w:rsidR="00BC49BD">
        <w:tab/>
      </w:r>
      <w:r w:rsidR="00BC49BD">
        <w:tab/>
      </w:r>
      <w:r w:rsidRPr="0028476F">
        <w:t>(1mk)</w:t>
      </w:r>
    </w:p>
    <w:p w:rsidR="00071E18" w:rsidRPr="0028476F" w:rsidRDefault="00071E18" w:rsidP="0028476F">
      <w:pPr>
        <w:spacing w:line="360" w:lineRule="auto"/>
      </w:pPr>
    </w:p>
    <w:p w:rsidR="0028476F" w:rsidRPr="0028476F" w:rsidRDefault="0028476F" w:rsidP="0028476F">
      <w:r w:rsidRPr="0028476F">
        <w:t>(iv) State t</w:t>
      </w:r>
      <w:r w:rsidR="00094600">
        <w:t>he use of this polymer.</w:t>
      </w:r>
      <w:r w:rsidR="00094600">
        <w:tab/>
      </w:r>
      <w:r w:rsidR="00094600">
        <w:tab/>
      </w:r>
      <w:r w:rsidRPr="0028476F">
        <w:t>(1mk)</w:t>
      </w:r>
    </w:p>
    <w:p w:rsidR="0028476F" w:rsidRDefault="0028476F" w:rsidP="0028476F">
      <w:pPr>
        <w:spacing w:line="360" w:lineRule="auto"/>
      </w:pPr>
    </w:p>
    <w:p w:rsidR="00071E18" w:rsidRPr="0028476F" w:rsidRDefault="00071E18" w:rsidP="0028476F">
      <w:pPr>
        <w:spacing w:line="360" w:lineRule="auto"/>
      </w:pPr>
    </w:p>
    <w:p w:rsidR="0028476F" w:rsidRPr="0028476F" w:rsidRDefault="0028476F" w:rsidP="0028476F">
      <w:r w:rsidRPr="0028476F">
        <w:t>(c) Two cleansing agents are represented below.</w:t>
      </w:r>
    </w:p>
    <w:p w:rsidR="0028476F" w:rsidRPr="0028476F" w:rsidRDefault="0028476F" w:rsidP="0028476F"/>
    <w:p w:rsidR="0028476F" w:rsidRPr="0028476F" w:rsidRDefault="0028476F" w:rsidP="0028476F"/>
    <w:p w:rsidR="0028476F" w:rsidRPr="0028476F" w:rsidRDefault="00E31304" w:rsidP="0028476F">
      <w:r>
        <w:rPr>
          <w:noProof/>
        </w:rPr>
        <w:lastRenderedPageBreak/>
        <w:pict>
          <v:rect id="Rectangle 20" o:spid="_x0000_s1046" style="position:absolute;margin-left:-6.75pt;margin-top:9pt;width:18pt;height:17pt;z-index:251687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" stroked="f"/>
        </w:pict>
      </w:r>
      <w:r w:rsidR="0028476F">
        <w:rPr>
          <w:noProof/>
        </w:rPr>
        <w:drawing>
          <wp:inline distT="0" distB="0" distL="0" distR="0">
            <wp:extent cx="675640" cy="25527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640" cy="25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8476F" w:rsidRPr="0028476F">
        <w:t>COO</w:t>
      </w:r>
      <w:r w:rsidR="0028476F" w:rsidRPr="0028476F">
        <w:rPr>
          <w:vertAlign w:val="superscript"/>
        </w:rPr>
        <w:t>-</w:t>
      </w:r>
      <w:r w:rsidR="0028476F" w:rsidRPr="0028476F">
        <w:t>Na</w:t>
      </w:r>
      <w:r w:rsidR="0028476F" w:rsidRPr="0028476F">
        <w:rPr>
          <w:vertAlign w:val="superscript"/>
        </w:rPr>
        <w:t>+</w:t>
      </w:r>
      <w:r w:rsidR="0028476F" w:rsidRPr="0028476F">
        <w:rPr>
          <w:vertAlign w:val="superscript"/>
        </w:rPr>
        <w:tab/>
      </w:r>
      <w:r w:rsidR="0028476F" w:rsidRPr="0028476F">
        <w:rPr>
          <w:vertAlign w:val="superscript"/>
        </w:rPr>
        <w:tab/>
      </w:r>
      <w:r w:rsidR="0028476F">
        <w:rPr>
          <w:noProof/>
        </w:rPr>
        <w:drawing>
          <wp:inline distT="0" distB="0" distL="0" distR="0">
            <wp:extent cx="675640" cy="25527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640" cy="25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8476F" w:rsidRPr="0028476F">
        <w:t>OSO</w:t>
      </w:r>
      <w:r w:rsidR="0028476F" w:rsidRPr="0028476F">
        <w:rPr>
          <w:vertAlign w:val="superscript"/>
        </w:rPr>
        <w:t>-</w:t>
      </w:r>
      <w:r w:rsidR="0028476F" w:rsidRPr="0028476F">
        <w:rPr>
          <w:vertAlign w:val="subscript"/>
        </w:rPr>
        <w:t>3</w:t>
      </w:r>
      <w:r w:rsidR="0028476F" w:rsidRPr="0028476F">
        <w:t>Na</w:t>
      </w:r>
      <w:r w:rsidR="0028476F" w:rsidRPr="0028476F">
        <w:rPr>
          <w:vertAlign w:val="superscript"/>
        </w:rPr>
        <w:t>+</w:t>
      </w:r>
    </w:p>
    <w:p w:rsidR="0028476F" w:rsidRPr="0028476F" w:rsidRDefault="0028476F" w:rsidP="0028476F">
      <w:pPr>
        <w:rPr>
          <w:b/>
          <w:i/>
        </w:rPr>
      </w:pPr>
      <w:r w:rsidRPr="0028476F">
        <w:rPr>
          <w:b/>
          <w:i/>
        </w:rPr>
        <w:t xml:space="preserve">      Detergent P</w:t>
      </w:r>
      <w:r w:rsidRPr="0028476F">
        <w:rPr>
          <w:b/>
          <w:i/>
        </w:rPr>
        <w:tab/>
      </w:r>
      <w:r w:rsidRPr="0028476F">
        <w:tab/>
      </w:r>
      <w:r w:rsidRPr="0028476F">
        <w:tab/>
      </w:r>
      <w:r w:rsidRPr="0028476F">
        <w:tab/>
      </w:r>
      <w:r w:rsidRPr="0028476F">
        <w:rPr>
          <w:b/>
          <w:i/>
        </w:rPr>
        <w:t>Detergent R</w:t>
      </w:r>
    </w:p>
    <w:p w:rsidR="0028476F" w:rsidRPr="0028476F" w:rsidRDefault="0028476F" w:rsidP="0028476F"/>
    <w:p w:rsidR="0028476F" w:rsidRPr="0028476F" w:rsidRDefault="0028476F" w:rsidP="0028476F">
      <w:r w:rsidRPr="0028476F">
        <w:t>Select</w:t>
      </w:r>
      <w:r w:rsidR="00FC20DA">
        <w:t xml:space="preserve"> one of the detergents that would be suitable for washing in water containing magnessium chloride</w:t>
      </w:r>
      <w:r w:rsidR="003F575A">
        <w:t>. Explain.</w:t>
      </w:r>
      <w:r w:rsidR="003F575A">
        <w:tab/>
      </w:r>
      <w:r w:rsidR="00D87946">
        <w:t>(1</w:t>
      </w:r>
      <w:r w:rsidRPr="0028476F">
        <w:t>mks)</w:t>
      </w:r>
    </w:p>
    <w:p w:rsidR="00071E18" w:rsidRDefault="00071E18" w:rsidP="00F55FB6">
      <w:pPr>
        <w:spacing w:line="360" w:lineRule="auto"/>
      </w:pPr>
    </w:p>
    <w:p w:rsidR="00532091" w:rsidRDefault="00532091" w:rsidP="00F55FB6">
      <w:pPr>
        <w:spacing w:line="360" w:lineRule="auto"/>
      </w:pPr>
    </w:p>
    <w:p w:rsidR="00532091" w:rsidRPr="00832118" w:rsidRDefault="00532091" w:rsidP="00532091">
      <w:pPr>
        <w:rPr>
          <w:rFonts w:eastAsia="Calibri"/>
        </w:rPr>
      </w:pPr>
      <w:r>
        <w:t xml:space="preserve">d). </w:t>
      </w:r>
      <w:r w:rsidRPr="00832118">
        <w:rPr>
          <w:rFonts w:eastAsia="Calibri"/>
        </w:rPr>
        <w:t>A factory produces 63.6 tonnes of anhydrous Na</w:t>
      </w:r>
      <w:r w:rsidRPr="00832118">
        <w:rPr>
          <w:rFonts w:eastAsia="Calibri"/>
          <w:vertAlign w:val="subscript"/>
        </w:rPr>
        <w:t>2</w:t>
      </w:r>
      <w:r w:rsidRPr="00832118">
        <w:rPr>
          <w:rFonts w:eastAsia="Calibri"/>
        </w:rPr>
        <w:t>CO</w:t>
      </w:r>
      <w:r w:rsidRPr="00832118">
        <w:rPr>
          <w:rFonts w:eastAsia="Calibri"/>
          <w:vertAlign w:val="subscript"/>
        </w:rPr>
        <w:t>3</w:t>
      </w:r>
      <w:r w:rsidR="00246CCD">
        <w:rPr>
          <w:rFonts w:eastAsia="Calibri"/>
        </w:rPr>
        <w:t xml:space="preserve"> on a certain day by Solvay </w:t>
      </w:r>
      <w:r w:rsidRPr="00832118">
        <w:rPr>
          <w:rFonts w:eastAsia="Calibri"/>
        </w:rPr>
        <w:t>process. Calculate the number of tonnes of sodium chloride used on this particular day. Assume the plant is working at 100% efficiency.</w:t>
      </w:r>
    </w:p>
    <w:p w:rsidR="00532091" w:rsidRDefault="00532091" w:rsidP="00532091">
      <w:pPr>
        <w:spacing w:line="360" w:lineRule="auto"/>
      </w:pPr>
      <w:r w:rsidRPr="00832118">
        <w:rPr>
          <w:rFonts w:eastAsia="Calibri"/>
        </w:rPr>
        <w:t>(C = 12, H = 1, Cl = 35.5, Ca = 40, Na = 23)</w:t>
      </w:r>
      <w:r w:rsidRPr="00832118">
        <w:rPr>
          <w:rFonts w:eastAsia="Calibri"/>
        </w:rPr>
        <w:tab/>
      </w:r>
      <w:r w:rsidRPr="00832118">
        <w:rPr>
          <w:rFonts w:eastAsia="Calibri"/>
        </w:rPr>
        <w:tab/>
      </w:r>
      <w:r w:rsidRPr="00832118">
        <w:rPr>
          <w:rFonts w:eastAsia="Calibri"/>
        </w:rPr>
        <w:tab/>
      </w:r>
      <w:r w:rsidRPr="00832118">
        <w:rPr>
          <w:rFonts w:eastAsia="Calibri"/>
        </w:rPr>
        <w:tab/>
        <w:t>(3marks</w:t>
      </w:r>
    </w:p>
    <w:p w:rsidR="00071E18" w:rsidRDefault="00071E18" w:rsidP="00F55FB6">
      <w:pPr>
        <w:spacing w:line="360" w:lineRule="auto"/>
      </w:pPr>
    </w:p>
    <w:p w:rsidR="00071E18" w:rsidRDefault="00071E18" w:rsidP="00F55FB6">
      <w:pPr>
        <w:spacing w:line="360" w:lineRule="auto"/>
      </w:pPr>
    </w:p>
    <w:p w:rsidR="00173565" w:rsidRDefault="00173565" w:rsidP="00F55FB6">
      <w:pPr>
        <w:spacing w:line="360" w:lineRule="auto"/>
      </w:pPr>
    </w:p>
    <w:p w:rsidR="00071E18" w:rsidRDefault="00071E18" w:rsidP="00F55FB6">
      <w:pPr>
        <w:spacing w:line="360" w:lineRule="auto"/>
      </w:pPr>
    </w:p>
    <w:p w:rsidR="00D87946" w:rsidRDefault="00D87946" w:rsidP="00F55FB6">
      <w:pPr>
        <w:spacing w:line="360" w:lineRule="auto"/>
      </w:pPr>
    </w:p>
    <w:p w:rsidR="00F55FB6" w:rsidRPr="00F55FB6" w:rsidRDefault="00744150" w:rsidP="00B56F46">
      <w:pPr>
        <w:spacing w:line="360" w:lineRule="auto"/>
      </w:pPr>
      <w:r>
        <w:t>7</w:t>
      </w:r>
      <w:r w:rsidR="00F55FB6">
        <w:t xml:space="preserve">. </w:t>
      </w:r>
      <w:r w:rsidR="00F55FB6" w:rsidRPr="00F55FB6">
        <w:t>In an experiment to determine the molar heat of neutralization of hydrochloric acid with sodi</w:t>
      </w:r>
      <w:r w:rsidR="00F55FB6">
        <w:t>um hydroride, students of Kassu</w:t>
      </w:r>
      <w:r w:rsidR="00F55FB6" w:rsidRPr="00F55FB6">
        <w:t xml:space="preserve"> Secondary school reacted 100cm</w:t>
      </w:r>
      <w:r w:rsidR="00F55FB6" w:rsidRPr="00F55FB6">
        <w:rPr>
          <w:vertAlign w:val="superscript"/>
        </w:rPr>
        <w:t>3</w:t>
      </w:r>
      <w:r w:rsidR="00F55FB6" w:rsidRPr="00F55FB6">
        <w:t xml:space="preserve"> of </w:t>
      </w:r>
      <w:r w:rsidR="00DF072D" w:rsidRPr="00F55FB6">
        <w:t xml:space="preserve">1M </w:t>
      </w:r>
      <w:r w:rsidR="00DF072D">
        <w:t>hydrochloric</w:t>
      </w:r>
      <w:r w:rsidR="00F55FB6" w:rsidRPr="00F55FB6">
        <w:t xml:space="preserve"> acid with 50cm</w:t>
      </w:r>
      <w:r w:rsidR="00F55FB6" w:rsidRPr="00F55FB6">
        <w:rPr>
          <w:vertAlign w:val="superscript"/>
        </w:rPr>
        <w:t>3</w:t>
      </w:r>
      <w:r w:rsidR="00F55FB6" w:rsidRPr="00F55FB6">
        <w:t xml:space="preserve"> of 2M sodium hydroxide solution.  They obtained the following results. </w:t>
      </w:r>
    </w:p>
    <w:p w:rsidR="00F55FB6" w:rsidRPr="00F55FB6" w:rsidRDefault="00F55FB6" w:rsidP="00F55FB6">
      <w:pPr>
        <w:tabs>
          <w:tab w:val="left" w:pos="1072"/>
        </w:tabs>
      </w:pPr>
      <w:r w:rsidRPr="00F55FB6">
        <w:tab/>
      </w:r>
    </w:p>
    <w:p w:rsidR="00F55FB6" w:rsidRPr="00F55FB6" w:rsidRDefault="00F55FB6" w:rsidP="00F55FB6">
      <w:r w:rsidRPr="00F55FB6">
        <w:tab/>
        <w:t>Initial temperature of acid = 25.0</w:t>
      </w:r>
      <w:r w:rsidRPr="00F55FB6">
        <w:rPr>
          <w:vertAlign w:val="superscript"/>
        </w:rPr>
        <w:t>0</w:t>
      </w:r>
      <w:r w:rsidRPr="00F55FB6">
        <w:t>C</w:t>
      </w:r>
    </w:p>
    <w:p w:rsidR="00F55FB6" w:rsidRPr="00F55FB6" w:rsidRDefault="00F55FB6" w:rsidP="00F55FB6">
      <w:r w:rsidRPr="00F55FB6">
        <w:tab/>
        <w:t>Initial temperature of base = 25.0</w:t>
      </w:r>
      <w:r w:rsidRPr="00F55FB6">
        <w:rPr>
          <w:vertAlign w:val="superscript"/>
        </w:rPr>
        <w:t>0</w:t>
      </w:r>
      <w:r w:rsidRPr="00F55FB6">
        <w:t xml:space="preserve">C </w:t>
      </w:r>
    </w:p>
    <w:p w:rsidR="00F55FB6" w:rsidRPr="00F55FB6" w:rsidRDefault="00F55FB6" w:rsidP="00F55FB6">
      <w:r w:rsidRPr="00F55FB6">
        <w:tab/>
        <w:t xml:space="preserve">Highest temperature reached </w:t>
      </w:r>
    </w:p>
    <w:p w:rsidR="00F55FB6" w:rsidRPr="00F55FB6" w:rsidRDefault="00F55FB6" w:rsidP="00F55FB6">
      <w:r w:rsidRPr="00F55FB6">
        <w:tab/>
        <w:t>With the acid – alkali mixture = 34.0</w:t>
      </w:r>
      <w:r w:rsidRPr="00F55FB6">
        <w:rPr>
          <w:vertAlign w:val="superscript"/>
        </w:rPr>
        <w:t>0</w:t>
      </w:r>
      <w:r w:rsidRPr="00F55FB6">
        <w:t>C</w:t>
      </w:r>
    </w:p>
    <w:p w:rsidR="00F55FB6" w:rsidRPr="00F55FB6" w:rsidRDefault="00F55FB6" w:rsidP="00F55FB6"/>
    <w:p w:rsidR="00F55FB6" w:rsidRPr="00F55FB6" w:rsidRDefault="00F55FB6" w:rsidP="00F55FB6">
      <w:r w:rsidRPr="00F55FB6">
        <w:t>(a) Define the term mol</w:t>
      </w:r>
      <w:r>
        <w:t>ar heat of neutralization.</w:t>
      </w:r>
      <w:r>
        <w:tab/>
      </w:r>
      <w:r>
        <w:tab/>
      </w:r>
      <w:r>
        <w:tab/>
      </w:r>
      <w:r>
        <w:tab/>
      </w:r>
      <w:r w:rsidR="00DF072D">
        <w:t>(</w:t>
      </w:r>
      <w:r w:rsidRPr="00F55FB6">
        <w:t xml:space="preserve">1 </w:t>
      </w:r>
      <w:r w:rsidR="00C52BAE" w:rsidRPr="00F55FB6">
        <w:t>mark)</w:t>
      </w:r>
    </w:p>
    <w:p w:rsidR="00F55FB6" w:rsidRDefault="00F55FB6" w:rsidP="00F55FB6">
      <w:pPr>
        <w:spacing w:line="360" w:lineRule="auto"/>
      </w:pPr>
      <w:r w:rsidRPr="00F55FB6">
        <w:tab/>
      </w:r>
    </w:p>
    <w:p w:rsidR="00F55FB6" w:rsidRPr="00F55FB6" w:rsidRDefault="00F55FB6" w:rsidP="00F55FB6">
      <w:pPr>
        <w:spacing w:line="360" w:lineRule="auto"/>
      </w:pPr>
    </w:p>
    <w:p w:rsidR="00F55FB6" w:rsidRPr="00F55FB6" w:rsidRDefault="00F55FB6" w:rsidP="00B56F46">
      <w:r w:rsidRPr="00F55FB6">
        <w:t>(b) Write an ionic equation for the neutralization reaction between hydrochloric acid an</w:t>
      </w:r>
      <w:r w:rsidR="003F575A">
        <w:t xml:space="preserve">d sodium hydroxide. </w:t>
      </w:r>
      <w:r w:rsidR="003F575A">
        <w:tab/>
      </w:r>
      <w:r w:rsidR="003F575A">
        <w:tab/>
      </w:r>
      <w:r w:rsidR="003F575A">
        <w:tab/>
      </w:r>
      <w:r w:rsidR="003F575A">
        <w:tab/>
      </w:r>
      <w:r w:rsidR="00C52BAE">
        <w:tab/>
      </w:r>
      <w:r w:rsidR="00C52BAE">
        <w:tab/>
      </w:r>
      <w:r w:rsidR="00C52BAE">
        <w:tab/>
      </w:r>
      <w:r w:rsidR="00C52BAE">
        <w:tab/>
      </w:r>
      <w:r w:rsidR="00C52BAE">
        <w:tab/>
      </w:r>
      <w:r w:rsidR="003F575A">
        <w:t>(1</w:t>
      </w:r>
      <w:r w:rsidR="003F575A" w:rsidRPr="00F55FB6">
        <w:t>mark)</w:t>
      </w:r>
    </w:p>
    <w:p w:rsidR="00F55FB6" w:rsidRPr="00F55FB6" w:rsidRDefault="00F55FB6" w:rsidP="00F55FB6">
      <w:pPr>
        <w:spacing w:line="360" w:lineRule="auto"/>
      </w:pPr>
      <w:r w:rsidRPr="00F55FB6">
        <w:tab/>
      </w:r>
    </w:p>
    <w:p w:rsidR="00F55FB6" w:rsidRPr="00F55FB6" w:rsidRDefault="00F55FB6" w:rsidP="00F55FB6">
      <w:r w:rsidRPr="00F55FB6">
        <w:t>(c ) Calculate :</w:t>
      </w:r>
    </w:p>
    <w:p w:rsidR="00F55FB6" w:rsidRPr="00F55FB6" w:rsidRDefault="003F575A" w:rsidP="00B56F46">
      <w:r>
        <w:t>(</w:t>
      </w:r>
      <w:r w:rsidR="00F55FB6" w:rsidRPr="00F55FB6">
        <w:t>i) The amount of heat produced during the reaction.</w:t>
      </w:r>
      <w:r w:rsidRPr="00F55FB6">
        <w:t>(Specific</w:t>
      </w:r>
      <w:r w:rsidR="00F55FB6" w:rsidRPr="00F55FB6">
        <w:t xml:space="preserve"> heat capacity of solution = 4.2 kJkg</w:t>
      </w:r>
      <w:r w:rsidR="00F55FB6" w:rsidRPr="00F55FB6">
        <w:rPr>
          <w:vertAlign w:val="superscript"/>
        </w:rPr>
        <w:t>-1</w:t>
      </w:r>
      <w:r w:rsidR="00F55FB6" w:rsidRPr="00F55FB6">
        <w:t>k</w:t>
      </w:r>
      <w:r w:rsidR="00F55FB6" w:rsidRPr="00F55FB6">
        <w:rPr>
          <w:vertAlign w:val="superscript"/>
        </w:rPr>
        <w:t>-</w:t>
      </w:r>
      <w:r w:rsidRPr="00F55FB6">
        <w:rPr>
          <w:vertAlign w:val="superscript"/>
        </w:rPr>
        <w:t>1</w:t>
      </w:r>
      <w:r>
        <w:t>)</w:t>
      </w:r>
      <w:r w:rsidR="00F55FB6">
        <w:tab/>
      </w:r>
      <w:r w:rsidR="00C52BAE">
        <w:tab/>
      </w:r>
      <w:r w:rsidR="00C52BAE">
        <w:tab/>
      </w:r>
      <w:r w:rsidR="00C52BAE">
        <w:tab/>
      </w:r>
      <w:r w:rsidR="00C52BAE">
        <w:tab/>
      </w:r>
      <w:r w:rsidR="00C52BAE">
        <w:tab/>
      </w:r>
      <w:r w:rsidR="00C52BAE">
        <w:tab/>
      </w:r>
      <w:r w:rsidR="00C52BAE">
        <w:tab/>
      </w:r>
      <w:r w:rsidR="00C52BAE">
        <w:tab/>
      </w:r>
      <w:r w:rsidR="00C52BAE">
        <w:tab/>
      </w:r>
      <w:r w:rsidR="008D7C34">
        <w:t>(3</w:t>
      </w:r>
      <w:r w:rsidRPr="00F55FB6">
        <w:t>marks)</w:t>
      </w:r>
    </w:p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F55FB6" w:rsidRPr="00F55FB6" w:rsidRDefault="003F575A" w:rsidP="00F55FB6">
      <w:r>
        <w:t>(</w:t>
      </w:r>
      <w:r w:rsidR="00F55FB6" w:rsidRPr="00F55FB6">
        <w:t>ii) The molar heat of neutrali</w:t>
      </w:r>
      <w:r w:rsidR="00F55FB6">
        <w:t xml:space="preserve">zation of sodium hydroxide. </w:t>
      </w:r>
      <w:r w:rsidR="00F55FB6">
        <w:tab/>
      </w:r>
      <w:r w:rsidR="008D7C34">
        <w:t>(1</w:t>
      </w:r>
      <w:r w:rsidRPr="00F55FB6">
        <w:t>marks)</w:t>
      </w:r>
    </w:p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F55FB6" w:rsidRDefault="00C52BAE" w:rsidP="00F55FB6">
      <w:r>
        <w:t>(iii) Explain why molar heat of  neutralization of IM NaOH is higher than that of 1M NH</w:t>
      </w:r>
      <w:r>
        <w:rPr>
          <w:vertAlign w:val="subscript"/>
        </w:rPr>
        <w:t>4</w:t>
      </w:r>
      <w:r>
        <w:t>OH when reacted  with 1M HCl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mks)</w:t>
      </w:r>
    </w:p>
    <w:p w:rsidR="00C52BAE" w:rsidRDefault="00C52BAE" w:rsidP="00F55FB6"/>
    <w:p w:rsidR="00C52BAE" w:rsidRPr="00C52BAE" w:rsidRDefault="00C52BAE" w:rsidP="00F55FB6"/>
    <w:p w:rsidR="00F55FB6" w:rsidRPr="00F55FB6" w:rsidRDefault="00F55FB6" w:rsidP="00F55FB6">
      <w:r w:rsidRPr="00F55FB6">
        <w:t>(d) Write the thermochemical e</w:t>
      </w:r>
      <w:r>
        <w:t xml:space="preserve">quation for </w:t>
      </w:r>
      <w:r w:rsidR="003F575A">
        <w:t>the reaction</w:t>
      </w:r>
      <w:r>
        <w:t xml:space="preserve">. </w:t>
      </w:r>
      <w:r>
        <w:tab/>
      </w:r>
      <w:r>
        <w:tab/>
      </w:r>
      <w:r w:rsidR="003F575A" w:rsidRPr="00F55FB6">
        <w:t>(1mark)</w:t>
      </w:r>
    </w:p>
    <w:p w:rsidR="00F55FB6" w:rsidRPr="00F55FB6" w:rsidRDefault="00F55FB6" w:rsidP="00F55FB6"/>
    <w:p w:rsidR="00F55FB6" w:rsidRDefault="00F55FB6" w:rsidP="00F55FB6">
      <w:r w:rsidRPr="00F55FB6">
        <w:tab/>
      </w:r>
    </w:p>
    <w:p w:rsidR="00F55FB6" w:rsidRDefault="00F55FB6" w:rsidP="00F55FB6"/>
    <w:p w:rsidR="00F55FB6" w:rsidRPr="00F55FB6" w:rsidRDefault="00F55FB6" w:rsidP="00F55FB6">
      <w:r w:rsidRPr="00F55FB6">
        <w:t xml:space="preserve">(e) Draw an energy level </w:t>
      </w:r>
      <w:r>
        <w:t xml:space="preserve">diagram for the reaction. </w:t>
      </w:r>
      <w:r>
        <w:tab/>
      </w:r>
      <w:r>
        <w:tab/>
      </w:r>
      <w:r>
        <w:tab/>
      </w:r>
      <w:r w:rsidR="00813650">
        <w:t>(2</w:t>
      </w:r>
      <w:r w:rsidRPr="00F55FB6">
        <w:t>marks)</w:t>
      </w:r>
    </w:p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B56F46" w:rsidRDefault="00B56F46" w:rsidP="009821EC">
      <w:pPr>
        <w:spacing w:line="360" w:lineRule="auto"/>
        <w:rPr>
          <w:rFonts w:eastAsia="Calibri"/>
        </w:rPr>
      </w:pPr>
    </w:p>
    <w:p w:rsidR="00B56F46" w:rsidRDefault="00B56F46" w:rsidP="009821EC">
      <w:pPr>
        <w:spacing w:line="360" w:lineRule="auto"/>
        <w:rPr>
          <w:rFonts w:eastAsia="Calibri"/>
        </w:rPr>
      </w:pPr>
    </w:p>
    <w:p w:rsidR="00B56F46" w:rsidRDefault="00B56F46" w:rsidP="009821EC">
      <w:pPr>
        <w:spacing w:line="360" w:lineRule="auto"/>
        <w:rPr>
          <w:rFonts w:eastAsia="Calibri"/>
        </w:rPr>
      </w:pPr>
    </w:p>
    <w:p w:rsidR="00B56F46" w:rsidRDefault="00B56F46" w:rsidP="009821EC">
      <w:pPr>
        <w:spacing w:line="360" w:lineRule="auto"/>
        <w:rPr>
          <w:rFonts w:eastAsia="Calibri"/>
        </w:rPr>
      </w:pPr>
    </w:p>
    <w:p w:rsidR="009821EC" w:rsidRPr="009821EC" w:rsidRDefault="009821EC" w:rsidP="009821EC">
      <w:pPr>
        <w:spacing w:line="360" w:lineRule="auto"/>
        <w:rPr>
          <w:rFonts w:eastAsia="Calibri"/>
        </w:rPr>
      </w:pPr>
      <w:r>
        <w:rPr>
          <w:rFonts w:eastAsia="Calibri"/>
        </w:rPr>
        <w:t>f</w:t>
      </w:r>
      <w:r w:rsidRPr="009821EC">
        <w:rPr>
          <w:rFonts w:eastAsia="Calibri"/>
        </w:rPr>
        <w:t>) Below are the heats of combustion of carbon, hydrogen gas and ethanol.</w:t>
      </w:r>
    </w:p>
    <w:p w:rsidR="009821EC" w:rsidRPr="009821EC" w:rsidRDefault="009821EC" w:rsidP="009821EC">
      <w:pPr>
        <w:spacing w:line="360" w:lineRule="auto"/>
        <w:ind w:left="1260"/>
        <w:rPr>
          <w:rFonts w:eastAsia="Calibri"/>
        </w:rPr>
      </w:pPr>
      <w:r w:rsidRPr="009821EC">
        <w:rPr>
          <w:rFonts w:eastAsia="Calibri"/>
        </w:rPr>
        <w:t xml:space="preserve">ΔHc (carbon) </w:t>
      </w:r>
      <w:r w:rsidRPr="009821EC">
        <w:rPr>
          <w:rFonts w:eastAsia="Calibri"/>
        </w:rPr>
        <w:tab/>
      </w:r>
      <w:r w:rsidRPr="009821EC">
        <w:rPr>
          <w:rFonts w:eastAsia="Calibri"/>
        </w:rPr>
        <w:tab/>
        <w:t>ΔH = -393 KJ/mol</w:t>
      </w:r>
    </w:p>
    <w:p w:rsidR="009821EC" w:rsidRPr="009821EC" w:rsidRDefault="009821EC" w:rsidP="009821EC">
      <w:pPr>
        <w:spacing w:line="360" w:lineRule="auto"/>
        <w:ind w:left="1260"/>
        <w:rPr>
          <w:rFonts w:eastAsia="Calibri"/>
        </w:rPr>
      </w:pPr>
      <w:r w:rsidRPr="009821EC">
        <w:rPr>
          <w:rFonts w:eastAsia="Calibri"/>
        </w:rPr>
        <w:t xml:space="preserve">ΔHc (Hydrogen) </w:t>
      </w:r>
      <w:r w:rsidRPr="009821EC">
        <w:rPr>
          <w:rFonts w:eastAsia="Calibri"/>
        </w:rPr>
        <w:tab/>
        <w:t>ΔH = -268 KJ/mol</w:t>
      </w:r>
    </w:p>
    <w:p w:rsidR="009821EC" w:rsidRPr="009821EC" w:rsidRDefault="009821EC" w:rsidP="009821EC">
      <w:pPr>
        <w:spacing w:line="360" w:lineRule="auto"/>
        <w:ind w:left="1260"/>
        <w:rPr>
          <w:rFonts w:eastAsia="Calibri"/>
        </w:rPr>
      </w:pPr>
      <w:r w:rsidRPr="009821EC">
        <w:rPr>
          <w:rFonts w:eastAsia="Calibri"/>
        </w:rPr>
        <w:t xml:space="preserve">ΔHc (Ethanol) </w:t>
      </w:r>
      <w:r w:rsidRPr="009821EC">
        <w:rPr>
          <w:rFonts w:eastAsia="Calibri"/>
        </w:rPr>
        <w:tab/>
      </w:r>
      <w:r w:rsidRPr="009821EC">
        <w:rPr>
          <w:rFonts w:eastAsia="Calibri"/>
        </w:rPr>
        <w:tab/>
        <w:t>ΔH = -1368 KJ/mol</w:t>
      </w:r>
    </w:p>
    <w:p w:rsidR="009821EC" w:rsidRPr="009821EC" w:rsidRDefault="009821EC" w:rsidP="009821EC">
      <w:pPr>
        <w:spacing w:line="360" w:lineRule="auto"/>
        <w:ind w:left="990"/>
        <w:rPr>
          <w:rFonts w:eastAsia="Calibri"/>
        </w:rPr>
      </w:pPr>
      <w:r w:rsidRPr="009821EC">
        <w:rPr>
          <w:rFonts w:eastAsia="Calibri"/>
        </w:rPr>
        <w:t>Calculate the heat of formation of ethanol. (3 Marks)</w:t>
      </w:r>
    </w:p>
    <w:p w:rsidR="00832118" w:rsidRDefault="00832118" w:rsidP="00832118">
      <w:pPr>
        <w:rPr>
          <w:rFonts w:eastAsia="Calibri"/>
        </w:rPr>
      </w:pPr>
    </w:p>
    <w:p w:rsidR="00832118" w:rsidRDefault="00832118" w:rsidP="00832118">
      <w:pPr>
        <w:rPr>
          <w:rFonts w:eastAsia="Calibri"/>
        </w:rPr>
      </w:pPr>
    </w:p>
    <w:p w:rsidR="00832118" w:rsidRDefault="00832118" w:rsidP="00832118">
      <w:pPr>
        <w:rPr>
          <w:rFonts w:eastAsia="Calibri"/>
        </w:rPr>
      </w:pPr>
    </w:p>
    <w:p w:rsidR="00832118" w:rsidRDefault="00832118" w:rsidP="00832118">
      <w:pPr>
        <w:rPr>
          <w:rFonts w:eastAsia="Calibri"/>
        </w:rPr>
      </w:pPr>
    </w:p>
    <w:p w:rsidR="00832118" w:rsidRDefault="00832118" w:rsidP="00832118">
      <w:pPr>
        <w:rPr>
          <w:rFonts w:eastAsia="Calibri"/>
        </w:rPr>
      </w:pPr>
    </w:p>
    <w:p w:rsidR="00832118" w:rsidRDefault="00832118" w:rsidP="00832118">
      <w:pPr>
        <w:rPr>
          <w:rFonts w:eastAsia="Calibri"/>
        </w:rPr>
      </w:pPr>
    </w:p>
    <w:p w:rsidR="00832118" w:rsidRDefault="00832118" w:rsidP="00832118">
      <w:pPr>
        <w:rPr>
          <w:rFonts w:eastAsia="Calibri"/>
        </w:rPr>
      </w:pPr>
    </w:p>
    <w:p w:rsidR="00FE2792" w:rsidRDefault="00FE2792" w:rsidP="00385AFF">
      <w:bookmarkStart w:id="0" w:name="_GoBack"/>
      <w:bookmarkEnd w:id="0"/>
    </w:p>
    <w:sectPr w:rsidR="00FE2792" w:rsidSect="008E7244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C4091" w:rsidRDefault="00DC4091" w:rsidP="00A120FC">
      <w:r>
        <w:separator/>
      </w:r>
    </w:p>
  </w:endnote>
  <w:endnote w:type="continuationSeparator" w:id="1">
    <w:p w:rsidR="00DC4091" w:rsidRDefault="00DC4091" w:rsidP="00A120F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71A0" w:rsidRDefault="00CD71A0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1342407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D71A0" w:rsidRDefault="00E31304">
        <w:pPr>
          <w:pStyle w:val="Footer"/>
          <w:jc w:val="center"/>
        </w:pPr>
        <w:r>
          <w:fldChar w:fldCharType="begin"/>
        </w:r>
        <w:r w:rsidR="00CD71A0">
          <w:instrText xml:space="preserve"> PAGE   \* MERGEFORMAT </w:instrText>
        </w:r>
        <w:r>
          <w:fldChar w:fldCharType="separate"/>
        </w:r>
        <w:r w:rsidR="00EA0073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:rsidR="00FA76FF" w:rsidRDefault="00FA76FF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71A0" w:rsidRDefault="00CD71A0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C4091" w:rsidRDefault="00DC4091" w:rsidP="00A120FC">
      <w:r>
        <w:separator/>
      </w:r>
    </w:p>
  </w:footnote>
  <w:footnote w:type="continuationSeparator" w:id="1">
    <w:p w:rsidR="00DC4091" w:rsidRDefault="00DC4091" w:rsidP="00A120F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71A0" w:rsidRDefault="00CD71A0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71A0" w:rsidRDefault="00CD71A0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71A0" w:rsidRDefault="00CD71A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77715E"/>
    <w:multiLevelType w:val="hybridMultilevel"/>
    <w:tmpl w:val="E71CDE26"/>
    <w:lvl w:ilvl="0" w:tplc="16C00DEE">
      <w:start w:val="5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1D5CF3"/>
    <w:multiLevelType w:val="hybridMultilevel"/>
    <w:tmpl w:val="6486F85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7">
      <w:start w:val="1"/>
      <w:numFmt w:val="lowerLetter"/>
      <w:lvlText w:val="%2)"/>
      <w:lvlJc w:val="left"/>
      <w:pPr>
        <w:ind w:left="36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70F744B"/>
    <w:multiLevelType w:val="hybridMultilevel"/>
    <w:tmpl w:val="BE9E3D14"/>
    <w:lvl w:ilvl="0" w:tplc="BBF897BE">
      <w:start w:val="1"/>
      <w:numFmt w:val="lowerRoman"/>
      <w:lvlText w:val="(%1)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3">
    <w:nsid w:val="076C7B32"/>
    <w:multiLevelType w:val="hybridMultilevel"/>
    <w:tmpl w:val="1FC08062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C5316F"/>
    <w:multiLevelType w:val="hybridMultilevel"/>
    <w:tmpl w:val="451EEBF6"/>
    <w:lvl w:ilvl="0" w:tplc="456825A8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615617C"/>
    <w:multiLevelType w:val="hybridMultilevel"/>
    <w:tmpl w:val="F178359C"/>
    <w:lvl w:ilvl="0" w:tplc="6002B930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3C1708"/>
    <w:multiLevelType w:val="hybridMultilevel"/>
    <w:tmpl w:val="628C02B4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765510"/>
    <w:multiLevelType w:val="hybridMultilevel"/>
    <w:tmpl w:val="8B84B32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F0F4559"/>
    <w:multiLevelType w:val="hybridMultilevel"/>
    <w:tmpl w:val="44E22610"/>
    <w:lvl w:ilvl="0" w:tplc="0409001B">
      <w:start w:val="1"/>
      <w:numFmt w:val="lowerRoman"/>
      <w:lvlText w:val="%1."/>
      <w:lvlJc w:val="right"/>
      <w:pPr>
        <w:ind w:left="1710" w:hanging="360"/>
      </w:pPr>
    </w:lvl>
    <w:lvl w:ilvl="1" w:tplc="04090019" w:tentative="1">
      <w:start w:val="1"/>
      <w:numFmt w:val="lowerLetter"/>
      <w:lvlText w:val="%2."/>
      <w:lvlJc w:val="left"/>
      <w:pPr>
        <w:ind w:left="2430" w:hanging="360"/>
      </w:pPr>
    </w:lvl>
    <w:lvl w:ilvl="2" w:tplc="0409001B" w:tentative="1">
      <w:start w:val="1"/>
      <w:numFmt w:val="lowerRoman"/>
      <w:lvlText w:val="%3."/>
      <w:lvlJc w:val="right"/>
      <w:pPr>
        <w:ind w:left="3150" w:hanging="180"/>
      </w:pPr>
    </w:lvl>
    <w:lvl w:ilvl="3" w:tplc="0409000F" w:tentative="1">
      <w:start w:val="1"/>
      <w:numFmt w:val="decimal"/>
      <w:lvlText w:val="%4."/>
      <w:lvlJc w:val="left"/>
      <w:pPr>
        <w:ind w:left="3870" w:hanging="360"/>
      </w:pPr>
    </w:lvl>
    <w:lvl w:ilvl="4" w:tplc="04090019" w:tentative="1">
      <w:start w:val="1"/>
      <w:numFmt w:val="lowerLetter"/>
      <w:lvlText w:val="%5."/>
      <w:lvlJc w:val="left"/>
      <w:pPr>
        <w:ind w:left="4590" w:hanging="360"/>
      </w:pPr>
    </w:lvl>
    <w:lvl w:ilvl="5" w:tplc="0409001B" w:tentative="1">
      <w:start w:val="1"/>
      <w:numFmt w:val="lowerRoman"/>
      <w:lvlText w:val="%6."/>
      <w:lvlJc w:val="right"/>
      <w:pPr>
        <w:ind w:left="5310" w:hanging="180"/>
      </w:pPr>
    </w:lvl>
    <w:lvl w:ilvl="6" w:tplc="0409000F" w:tentative="1">
      <w:start w:val="1"/>
      <w:numFmt w:val="decimal"/>
      <w:lvlText w:val="%7."/>
      <w:lvlJc w:val="left"/>
      <w:pPr>
        <w:ind w:left="6030" w:hanging="360"/>
      </w:pPr>
    </w:lvl>
    <w:lvl w:ilvl="7" w:tplc="04090019" w:tentative="1">
      <w:start w:val="1"/>
      <w:numFmt w:val="lowerLetter"/>
      <w:lvlText w:val="%8."/>
      <w:lvlJc w:val="left"/>
      <w:pPr>
        <w:ind w:left="6750" w:hanging="360"/>
      </w:pPr>
    </w:lvl>
    <w:lvl w:ilvl="8" w:tplc="0409001B" w:tentative="1">
      <w:start w:val="1"/>
      <w:numFmt w:val="lowerRoman"/>
      <w:lvlText w:val="%9."/>
      <w:lvlJc w:val="right"/>
      <w:pPr>
        <w:ind w:left="7470" w:hanging="180"/>
      </w:pPr>
    </w:lvl>
  </w:abstractNum>
  <w:abstractNum w:abstractNumId="9">
    <w:nsid w:val="202972A6"/>
    <w:multiLevelType w:val="hybridMultilevel"/>
    <w:tmpl w:val="EB6AC99E"/>
    <w:lvl w:ilvl="0" w:tplc="D23C08C6">
      <w:start w:val="1"/>
      <w:numFmt w:val="upperRoman"/>
      <w:lvlText w:val="%1."/>
      <w:lvlJc w:val="left"/>
      <w:pPr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0">
    <w:nsid w:val="26664D16"/>
    <w:multiLevelType w:val="hybridMultilevel"/>
    <w:tmpl w:val="344CB16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9CA6534"/>
    <w:multiLevelType w:val="hybridMultilevel"/>
    <w:tmpl w:val="32287D26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18B65748">
      <w:start w:val="1"/>
      <w:numFmt w:val="lowerRoman"/>
      <w:lvlText w:val="%2)."/>
      <w:lvlJc w:val="right"/>
      <w:pPr>
        <w:ind w:left="216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2D5A1099"/>
    <w:multiLevelType w:val="hybridMultilevel"/>
    <w:tmpl w:val="D73A6DDA"/>
    <w:lvl w:ilvl="0" w:tplc="70CEF7B0">
      <w:start w:val="3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CA126F"/>
    <w:multiLevelType w:val="hybridMultilevel"/>
    <w:tmpl w:val="CA223168"/>
    <w:lvl w:ilvl="0" w:tplc="BC744EAC">
      <w:start w:val="2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A8E1C85"/>
    <w:multiLevelType w:val="hybridMultilevel"/>
    <w:tmpl w:val="9424A3C6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3AEF34BD"/>
    <w:multiLevelType w:val="hybridMultilevel"/>
    <w:tmpl w:val="DBD86F78"/>
    <w:lvl w:ilvl="0" w:tplc="39DC3B2C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F794C47"/>
    <w:multiLevelType w:val="hybridMultilevel"/>
    <w:tmpl w:val="268C140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73F7274"/>
    <w:multiLevelType w:val="hybridMultilevel"/>
    <w:tmpl w:val="317A729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E5D1E90"/>
    <w:multiLevelType w:val="hybridMultilevel"/>
    <w:tmpl w:val="4170D63C"/>
    <w:lvl w:ilvl="0" w:tplc="DDE8CF4C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5CA7CDD"/>
    <w:multiLevelType w:val="hybridMultilevel"/>
    <w:tmpl w:val="E5487B8A"/>
    <w:lvl w:ilvl="0" w:tplc="632AC5F6">
      <w:start w:val="2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624C4A1D"/>
    <w:multiLevelType w:val="hybridMultilevel"/>
    <w:tmpl w:val="DE3E73BA"/>
    <w:lvl w:ilvl="0" w:tplc="5E542640">
      <w:start w:val="4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5247185"/>
    <w:multiLevelType w:val="hybridMultilevel"/>
    <w:tmpl w:val="8C7E5F6C"/>
    <w:lvl w:ilvl="0" w:tplc="0409000F">
      <w:start w:val="1"/>
      <w:numFmt w:val="decimal"/>
      <w:lvlText w:val="%1."/>
      <w:lvlJc w:val="left"/>
      <w:pPr>
        <w:ind w:left="63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6284AFA"/>
    <w:multiLevelType w:val="hybridMultilevel"/>
    <w:tmpl w:val="9D287AC8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67F03CC6"/>
    <w:multiLevelType w:val="hybridMultilevel"/>
    <w:tmpl w:val="778A74C0"/>
    <w:lvl w:ilvl="0" w:tplc="F84ABFFA">
      <w:start w:val="1"/>
      <w:numFmt w:val="lowerRoman"/>
      <w:lvlText w:val="(%1)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4">
    <w:nsid w:val="69C14C20"/>
    <w:multiLevelType w:val="hybridMultilevel"/>
    <w:tmpl w:val="FB6AABB0"/>
    <w:lvl w:ilvl="0" w:tplc="B890F454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CBA6957"/>
    <w:multiLevelType w:val="hybridMultilevel"/>
    <w:tmpl w:val="BD588F74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23"/>
  </w:num>
  <w:num w:numId="3">
    <w:abstractNumId w:val="19"/>
  </w:num>
  <w:num w:numId="4">
    <w:abstractNumId w:val="10"/>
  </w:num>
  <w:num w:numId="5">
    <w:abstractNumId w:val="21"/>
  </w:num>
  <w:num w:numId="6">
    <w:abstractNumId w:val="22"/>
  </w:num>
  <w:num w:numId="7">
    <w:abstractNumId w:val="13"/>
  </w:num>
  <w:num w:numId="8">
    <w:abstractNumId w:val="8"/>
  </w:num>
  <w:num w:numId="9">
    <w:abstractNumId w:val="25"/>
  </w:num>
  <w:num w:numId="10">
    <w:abstractNumId w:val="15"/>
  </w:num>
  <w:num w:numId="11">
    <w:abstractNumId w:val="3"/>
  </w:num>
  <w:num w:numId="12">
    <w:abstractNumId w:val="14"/>
  </w:num>
  <w:num w:numId="13">
    <w:abstractNumId w:val="6"/>
  </w:num>
  <w:num w:numId="14">
    <w:abstractNumId w:val="4"/>
  </w:num>
  <w:num w:numId="15">
    <w:abstractNumId w:val="9"/>
  </w:num>
  <w:num w:numId="16">
    <w:abstractNumId w:val="24"/>
  </w:num>
  <w:num w:numId="17">
    <w:abstractNumId w:val="16"/>
  </w:num>
  <w:num w:numId="18">
    <w:abstractNumId w:val="7"/>
  </w:num>
  <w:num w:numId="19">
    <w:abstractNumId w:val="12"/>
  </w:num>
  <w:num w:numId="20">
    <w:abstractNumId w:val="0"/>
  </w:num>
  <w:num w:numId="21">
    <w:abstractNumId w:val="17"/>
  </w:num>
  <w:num w:numId="22">
    <w:abstractNumId w:val="1"/>
  </w:num>
  <w:num w:numId="23">
    <w:abstractNumId w:val="11"/>
  </w:num>
  <w:num w:numId="24">
    <w:abstractNumId w:val="20"/>
  </w:num>
  <w:num w:numId="25">
    <w:abstractNumId w:val="18"/>
  </w:num>
  <w:num w:numId="2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6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83360"/>
    <w:rsid w:val="00046FA7"/>
    <w:rsid w:val="000718C5"/>
    <w:rsid w:val="00071E18"/>
    <w:rsid w:val="00087F7F"/>
    <w:rsid w:val="00094600"/>
    <w:rsid w:val="0014411C"/>
    <w:rsid w:val="00173565"/>
    <w:rsid w:val="00215A40"/>
    <w:rsid w:val="00246CCD"/>
    <w:rsid w:val="00283360"/>
    <w:rsid w:val="0028476F"/>
    <w:rsid w:val="002A3B96"/>
    <w:rsid w:val="002B2269"/>
    <w:rsid w:val="002E7EF6"/>
    <w:rsid w:val="00354B3D"/>
    <w:rsid w:val="00385AFF"/>
    <w:rsid w:val="003B5A16"/>
    <w:rsid w:val="003F575A"/>
    <w:rsid w:val="003F77DF"/>
    <w:rsid w:val="00412D07"/>
    <w:rsid w:val="0043296D"/>
    <w:rsid w:val="00461D2A"/>
    <w:rsid w:val="00463409"/>
    <w:rsid w:val="0049164E"/>
    <w:rsid w:val="0050141B"/>
    <w:rsid w:val="0052634D"/>
    <w:rsid w:val="00532091"/>
    <w:rsid w:val="005516CB"/>
    <w:rsid w:val="005D5C37"/>
    <w:rsid w:val="005E7108"/>
    <w:rsid w:val="00613E64"/>
    <w:rsid w:val="00631D02"/>
    <w:rsid w:val="0064303A"/>
    <w:rsid w:val="006A4695"/>
    <w:rsid w:val="006C4825"/>
    <w:rsid w:val="006E42F1"/>
    <w:rsid w:val="0073100E"/>
    <w:rsid w:val="00744150"/>
    <w:rsid w:val="00762F6E"/>
    <w:rsid w:val="007970EB"/>
    <w:rsid w:val="007C30AF"/>
    <w:rsid w:val="007D4F6F"/>
    <w:rsid w:val="0080753E"/>
    <w:rsid w:val="008113E4"/>
    <w:rsid w:val="008119B1"/>
    <w:rsid w:val="00813650"/>
    <w:rsid w:val="00832118"/>
    <w:rsid w:val="00845955"/>
    <w:rsid w:val="0084688E"/>
    <w:rsid w:val="008571F5"/>
    <w:rsid w:val="00863210"/>
    <w:rsid w:val="00866F93"/>
    <w:rsid w:val="00885FE9"/>
    <w:rsid w:val="00893ADD"/>
    <w:rsid w:val="008D3244"/>
    <w:rsid w:val="008D551F"/>
    <w:rsid w:val="008D7C34"/>
    <w:rsid w:val="008E133E"/>
    <w:rsid w:val="008E7244"/>
    <w:rsid w:val="00901B8E"/>
    <w:rsid w:val="00960689"/>
    <w:rsid w:val="009821EC"/>
    <w:rsid w:val="00987CB9"/>
    <w:rsid w:val="00995A95"/>
    <w:rsid w:val="009966FD"/>
    <w:rsid w:val="009F0C78"/>
    <w:rsid w:val="00A120FC"/>
    <w:rsid w:val="00A43CF3"/>
    <w:rsid w:val="00A975C5"/>
    <w:rsid w:val="00AC61AA"/>
    <w:rsid w:val="00AD12A0"/>
    <w:rsid w:val="00B14576"/>
    <w:rsid w:val="00B175A0"/>
    <w:rsid w:val="00B32261"/>
    <w:rsid w:val="00B56F46"/>
    <w:rsid w:val="00B60114"/>
    <w:rsid w:val="00BB1F52"/>
    <w:rsid w:val="00BC49BD"/>
    <w:rsid w:val="00BD6868"/>
    <w:rsid w:val="00C06D9F"/>
    <w:rsid w:val="00C34CFC"/>
    <w:rsid w:val="00C52BAE"/>
    <w:rsid w:val="00C83C88"/>
    <w:rsid w:val="00C87302"/>
    <w:rsid w:val="00CC61BA"/>
    <w:rsid w:val="00CD71A0"/>
    <w:rsid w:val="00D06609"/>
    <w:rsid w:val="00D36D00"/>
    <w:rsid w:val="00D7619E"/>
    <w:rsid w:val="00D87946"/>
    <w:rsid w:val="00DC4091"/>
    <w:rsid w:val="00DF072D"/>
    <w:rsid w:val="00E31304"/>
    <w:rsid w:val="00E66E94"/>
    <w:rsid w:val="00E95348"/>
    <w:rsid w:val="00EA0073"/>
    <w:rsid w:val="00EB1767"/>
    <w:rsid w:val="00EC4097"/>
    <w:rsid w:val="00F412FD"/>
    <w:rsid w:val="00F51CEF"/>
    <w:rsid w:val="00F55FB6"/>
    <w:rsid w:val="00FA76FF"/>
    <w:rsid w:val="00FB0CC8"/>
    <w:rsid w:val="00FC20DA"/>
    <w:rsid w:val="00FE279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hapeDefaults>
    <o:shapedefaults v:ext="edit" spidmax="3074"/>
    <o:shapelayout v:ext="edit">
      <o:idmap v:ext="edit" data="1"/>
      <o:rules v:ext="edit">
        <o:r id="V:Rule5" type="connector" idref="#Straight Arrow Connector 17"/>
        <o:r id="V:Rule6" type="connector" idref="#Straight Arrow Connector 15"/>
        <o:r id="V:Rule7" type="connector" idref="#Straight Arrow Connector 16"/>
        <o:r id="V:Rule8" type="connector" idref="#Straight Arrow Connector 1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E13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8E133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80753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0753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753E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120F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120FC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A120F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120FC"/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E13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8E133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80753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0753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753E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120F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120FC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A120F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120FC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oleObject" Target="embeddings/oleObject2.bin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header" Target="header1.xml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1343</Words>
  <Characters>7656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nistry of Education</Company>
  <LinksUpToDate>false</LinksUpToDate>
  <CharactersWithSpaces>89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agari  mabonga</dc:creator>
  <cp:lastModifiedBy>Karen Roses (JB)</cp:lastModifiedBy>
  <cp:revision>2</cp:revision>
  <dcterms:created xsi:type="dcterms:W3CDTF">2014-09-22T23:58:00Z</dcterms:created>
  <dcterms:modified xsi:type="dcterms:W3CDTF">2014-09-22T23:58:00Z</dcterms:modified>
</cp:coreProperties>
</file>